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:rsidR="00A70CBA" w:rsidRP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</w:t>
      </w:r>
      <w:r w:rsidR="008B07D7"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 </w:t>
      </w: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образования</w:t>
      </w:r>
    </w:p>
    <w:p w:rsidR="008B07D7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:rsidR="00A70CBA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:rsidR="00A70CBA" w:rsidRPr="008B07D7" w:rsidRDefault="008B07D7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</w:t>
      </w:r>
      <w:r w:rsidR="001C7C89">
        <w:rPr>
          <w:rFonts w:ascii="Times New Roman" w:eastAsia="Times New Roman" w:hAnsi="Times New Roman" w:cs="Times New Roman"/>
          <w:b/>
          <w:sz w:val="28"/>
          <w:lang w:eastAsia="ru-RU" w:bidi="ru-RU"/>
        </w:rPr>
        <w:t>2</w:t>
      </w:r>
    </w:p>
    <w:p w:rsidR="00A70CBA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 теме: </w:t>
      </w:r>
      <w:r w:rsidR="00965CE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ПТИМИЗАЦИЯ ПРОГРАММНОГО КОДА</w:t>
      </w:r>
    </w:p>
    <w:p w:rsidR="008B07D7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:rsidR="00A70CBA" w:rsidRPr="008B07D7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61</w:t>
      </w: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Pr="00A70CBA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5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8B07D7" w:rsidTr="008B07D7">
        <w:trPr>
          <w:trHeight w:val="1212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:rsidR="008B07D7" w:rsidRPr="008B07D7" w:rsidRDefault="008B07D7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8B07D7" w:rsidTr="008B07D7">
        <w:trPr>
          <w:trHeight w:val="1248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:rsidR="008B07D7" w:rsidRPr="00A72A71" w:rsidRDefault="00A72A71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 xml:space="preserve">С.С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Бобылёв</w:t>
            </w:r>
            <w:proofErr w:type="spellEnd"/>
          </w:p>
        </w:tc>
      </w:tr>
    </w:tbl>
    <w:p w:rsidR="00174251" w:rsidRDefault="00174251" w:rsidP="00A70CBA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8B07D7" w:rsidRDefault="00A70CBA" w:rsidP="00BF5606">
      <w:pPr>
        <w:pStyle w:val="ab"/>
        <w:jc w:val="center"/>
        <w:rPr>
          <w:sz w:val="24"/>
        </w:rPr>
      </w:pPr>
      <w:r w:rsidRPr="00BF5606">
        <w:rPr>
          <w:sz w:val="24"/>
        </w:rPr>
        <w:t>Москва 2021</w:t>
      </w:r>
    </w:p>
    <w:p w:rsidR="008B07D7" w:rsidRDefault="008B07D7">
      <w:pPr>
        <w:rPr>
          <w:rFonts w:ascii="Times New Roman" w:eastAsia="Times New Roman" w:hAnsi="Times New Roman" w:cs="Times New Roman"/>
          <w:sz w:val="24"/>
          <w:szCs w:val="28"/>
          <w:lang w:eastAsia="ru-RU" w:bidi="ru-RU"/>
        </w:rPr>
      </w:pPr>
      <w:r>
        <w:rPr>
          <w:sz w:val="24"/>
        </w:rPr>
        <w:br w:type="page"/>
      </w:r>
    </w:p>
    <w:p w:rsidR="00174251" w:rsidRPr="00BF5606" w:rsidRDefault="00174251" w:rsidP="00BF5606">
      <w:pPr>
        <w:pStyle w:val="ab"/>
        <w:jc w:val="center"/>
        <w:rPr>
          <w:b/>
          <w:sz w:val="24"/>
        </w:rPr>
      </w:pPr>
    </w:p>
    <w:p w:rsidR="00360D7B" w:rsidRPr="00BF5606" w:rsidRDefault="004F4E74" w:rsidP="0086050F">
      <w:pPr>
        <w:pStyle w:val="ab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t>СОДЕРЖАНИЕ</w:t>
      </w:r>
    </w:p>
    <w:p w:rsidR="006552D9" w:rsidRDefault="007871F7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 w:rsidR="006552D9">
        <w:rPr>
          <w:noProof/>
        </w:rPr>
        <w:t>1</w:t>
      </w:r>
      <w:r w:rsidR="006552D9"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="006552D9">
        <w:rPr>
          <w:noProof/>
        </w:rPr>
        <w:t>Постановка задачи</w:t>
      </w:r>
      <w:r w:rsidR="006552D9">
        <w:rPr>
          <w:noProof/>
        </w:rPr>
        <w:tab/>
      </w:r>
      <w:r w:rsidR="006552D9">
        <w:rPr>
          <w:noProof/>
        </w:rPr>
        <w:fldChar w:fldCharType="begin"/>
      </w:r>
      <w:r w:rsidR="006552D9">
        <w:rPr>
          <w:noProof/>
        </w:rPr>
        <w:instrText xml:space="preserve"> PAGEREF _Toc66997916 \h </w:instrText>
      </w:r>
      <w:r w:rsidR="006552D9">
        <w:rPr>
          <w:noProof/>
        </w:rPr>
      </w:r>
      <w:r w:rsidR="006552D9">
        <w:rPr>
          <w:noProof/>
        </w:rPr>
        <w:fldChar w:fldCharType="separate"/>
      </w:r>
      <w:r w:rsidR="00991DC2">
        <w:rPr>
          <w:noProof/>
        </w:rPr>
        <w:t>3</w:t>
      </w:r>
      <w:r w:rsidR="006552D9">
        <w:rPr>
          <w:noProof/>
        </w:rPr>
        <w:fldChar w:fldCharType="end"/>
      </w:r>
    </w:p>
    <w:p w:rsidR="006552D9" w:rsidRDefault="006552D9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6997917 \h </w:instrText>
      </w:r>
      <w:r>
        <w:rPr>
          <w:noProof/>
        </w:rPr>
      </w:r>
      <w:r>
        <w:rPr>
          <w:noProof/>
        </w:rPr>
        <w:fldChar w:fldCharType="separate"/>
      </w:r>
      <w:r w:rsidR="00991DC2">
        <w:rPr>
          <w:noProof/>
        </w:rPr>
        <w:t>4</w:t>
      </w:r>
      <w:r>
        <w:rPr>
          <w:noProof/>
        </w:rPr>
        <w:fldChar w:fldCharType="end"/>
      </w:r>
    </w:p>
    <w:p w:rsidR="006552D9" w:rsidRDefault="006552D9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6997918 \h </w:instrText>
      </w:r>
      <w:r>
        <w:rPr>
          <w:noProof/>
        </w:rPr>
      </w:r>
      <w:r>
        <w:rPr>
          <w:noProof/>
        </w:rPr>
        <w:fldChar w:fldCharType="separate"/>
      </w:r>
      <w:r w:rsidR="00991DC2">
        <w:rPr>
          <w:noProof/>
        </w:rPr>
        <w:t>6</w:t>
      </w:r>
      <w:r>
        <w:rPr>
          <w:noProof/>
        </w:rPr>
        <w:fldChar w:fldCharType="end"/>
      </w:r>
    </w:p>
    <w:p w:rsidR="006552D9" w:rsidRDefault="006552D9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063996">
        <w:rPr>
          <w:noProof/>
          <w:lang w:val="en-US"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</w:t>
      </w:r>
      <w:r w:rsidRPr="00063996">
        <w:rPr>
          <w:noProof/>
          <w:lang w:val="en-US"/>
        </w:rPr>
        <w:t xml:space="preserve"> </w:t>
      </w:r>
      <w:r>
        <w:rPr>
          <w:noProof/>
        </w:rPr>
        <w:t>выполнения</w:t>
      </w:r>
      <w:r w:rsidRPr="00063996">
        <w:rPr>
          <w:noProof/>
          <w:lang w:val="en-US"/>
        </w:rPr>
        <w:t xml:space="preserve"> </w:t>
      </w:r>
      <w:r>
        <w:rPr>
          <w:noProof/>
        </w:rPr>
        <w:t>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6997919 \h </w:instrText>
      </w:r>
      <w:r>
        <w:rPr>
          <w:noProof/>
        </w:rPr>
      </w:r>
      <w:r>
        <w:rPr>
          <w:noProof/>
        </w:rPr>
        <w:fldChar w:fldCharType="separate"/>
      </w:r>
      <w:r w:rsidR="00991DC2">
        <w:rPr>
          <w:noProof/>
        </w:rPr>
        <w:t>8</w:t>
      </w:r>
      <w:r>
        <w:rPr>
          <w:noProof/>
        </w:rPr>
        <w:fldChar w:fldCharType="end"/>
      </w:r>
    </w:p>
    <w:p w:rsidR="006552D9" w:rsidRDefault="006552D9">
      <w:pPr>
        <w:pStyle w:val="11"/>
        <w:tabs>
          <w:tab w:val="left" w:pos="440"/>
          <w:tab w:val="right" w:leader="dot" w:pos="948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063996">
        <w:rPr>
          <w:noProof/>
          <w:lang w:val="en-US"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учной просче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6997920 \h </w:instrText>
      </w:r>
      <w:r>
        <w:rPr>
          <w:noProof/>
        </w:rPr>
      </w:r>
      <w:r>
        <w:rPr>
          <w:noProof/>
        </w:rPr>
        <w:fldChar w:fldCharType="separate"/>
      </w:r>
      <w:r w:rsidR="00991DC2">
        <w:rPr>
          <w:noProof/>
        </w:rPr>
        <w:t>9</w:t>
      </w:r>
      <w:r>
        <w:rPr>
          <w:noProof/>
        </w:rPr>
        <w:fldChar w:fldCharType="end"/>
      </w:r>
    </w:p>
    <w:p w:rsidR="00DB291E" w:rsidRDefault="007871F7" w:rsidP="00C748BA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 w:rsidR="00DB291E"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:rsidR="004148C2" w:rsidRPr="004075A7" w:rsidRDefault="00814266" w:rsidP="00C748BA">
      <w:pPr>
        <w:pStyle w:val="ae"/>
        <w:numPr>
          <w:ilvl w:val="0"/>
          <w:numId w:val="23"/>
        </w:numPr>
        <w:ind w:left="1134" w:hanging="425"/>
        <w:jc w:val="left"/>
      </w:pPr>
      <w:bookmarkStart w:id="0" w:name="_Toc66997916"/>
      <w:r w:rsidRPr="004075A7">
        <w:lastRenderedPageBreak/>
        <w:t>Постановка задачи</w:t>
      </w:r>
      <w:bookmarkEnd w:id="0"/>
    </w:p>
    <w:p w:rsidR="00BD0791" w:rsidRPr="00BD0791" w:rsidRDefault="00BD0791" w:rsidP="008B07D7">
      <w:pPr>
        <w:ind w:left="360"/>
        <w:rPr>
          <w:rFonts w:ascii="Times New Roman" w:hAnsi="Times New Roman" w:cs="Times New Roman"/>
          <w:sz w:val="24"/>
          <w:szCs w:val="28"/>
        </w:rPr>
      </w:pPr>
    </w:p>
    <w:p w:rsidR="00A72A71" w:rsidRDefault="00A72A71" w:rsidP="00C26B01">
      <w:pPr>
        <w:pStyle w:val="aa"/>
        <w:numPr>
          <w:ilvl w:val="0"/>
          <w:numId w:val="39"/>
        </w:numPr>
        <w:spacing w:line="360" w:lineRule="auto"/>
        <w:ind w:left="283"/>
        <w:jc w:val="both"/>
        <w:rPr>
          <w:sz w:val="28"/>
        </w:rPr>
      </w:pPr>
      <w:r w:rsidRPr="00A72A71">
        <w:rPr>
          <w:sz w:val="28"/>
        </w:rPr>
        <w:t>Получить элементы квадратной матрицы А={</w:t>
      </w:r>
      <w:proofErr w:type="spellStart"/>
      <w:r w:rsidRPr="00A72A71">
        <w:rPr>
          <w:sz w:val="28"/>
        </w:rPr>
        <w:t>aij</w:t>
      </w:r>
      <w:proofErr w:type="spellEnd"/>
      <w:r w:rsidRPr="00A72A71">
        <w:rPr>
          <w:sz w:val="28"/>
        </w:rPr>
        <w:t>}(i=j=1,</w:t>
      </w:r>
      <w:proofErr w:type="gramStart"/>
      <w:r w:rsidRPr="00A72A71">
        <w:rPr>
          <w:sz w:val="28"/>
        </w:rPr>
        <w:t>2,3,...</w:t>
      </w:r>
      <w:proofErr w:type="gramEnd"/>
      <w:r w:rsidRPr="00A72A71">
        <w:rPr>
          <w:sz w:val="28"/>
        </w:rPr>
        <w:t>,n), где n</w:t>
      </w:r>
      <w:r>
        <w:rPr>
          <w:sz w:val="28"/>
        </w:rPr>
        <w:t xml:space="preserve">=6 , </w:t>
      </w:r>
      <w:proofErr w:type="spellStart"/>
      <w:r>
        <w:rPr>
          <w:sz w:val="28"/>
        </w:rPr>
        <w:t>aij</w:t>
      </w:r>
      <w:proofErr w:type="spellEnd"/>
      <w:r>
        <w:rPr>
          <w:sz w:val="28"/>
        </w:rPr>
        <w:t>=2( j/2-3.1)(-2)</w:t>
      </w:r>
      <w:r>
        <w:rPr>
          <w:sz w:val="28"/>
          <w:vertAlign w:val="superscript"/>
        </w:rPr>
        <w:t>-</w:t>
      </w:r>
      <w:proofErr w:type="spellStart"/>
      <w:r>
        <w:rPr>
          <w:sz w:val="28"/>
          <w:vertAlign w:val="superscript"/>
          <w:lang w:val="en-US"/>
        </w:rPr>
        <w:t>i</w:t>
      </w:r>
      <w:proofErr w:type="spellEnd"/>
      <w:r w:rsidRPr="00A72A71">
        <w:rPr>
          <w:sz w:val="28"/>
        </w:rPr>
        <w:t xml:space="preserve"> (i-3.9).</w:t>
      </w:r>
    </w:p>
    <w:p w:rsidR="00A72A71" w:rsidRPr="00A72A71" w:rsidRDefault="00A72A71" w:rsidP="006D7824">
      <w:pPr>
        <w:pStyle w:val="aa"/>
        <w:numPr>
          <w:ilvl w:val="0"/>
          <w:numId w:val="39"/>
        </w:numPr>
        <w:spacing w:line="360" w:lineRule="auto"/>
        <w:ind w:left="283"/>
        <w:jc w:val="both"/>
        <w:rPr>
          <w:sz w:val="28"/>
          <w:szCs w:val="28"/>
        </w:rPr>
      </w:pPr>
      <w:r w:rsidRPr="00A72A71">
        <w:rPr>
          <w:sz w:val="28"/>
        </w:rPr>
        <w:t>Из матрицы А сформировать вектор X={</w:t>
      </w:r>
      <w:proofErr w:type="spellStart"/>
      <w:r w:rsidRPr="00A72A71">
        <w:rPr>
          <w:sz w:val="28"/>
        </w:rPr>
        <w:t>Xi</w:t>
      </w:r>
      <w:proofErr w:type="spellEnd"/>
      <w:r w:rsidRPr="00A72A71">
        <w:rPr>
          <w:sz w:val="28"/>
        </w:rPr>
        <w:t>}(i=</w:t>
      </w:r>
      <w:proofErr w:type="gramStart"/>
      <w:r w:rsidRPr="00A72A71">
        <w:rPr>
          <w:sz w:val="28"/>
        </w:rPr>
        <w:t>1,2,...</w:t>
      </w:r>
      <w:proofErr w:type="gramEnd"/>
      <w:r w:rsidRPr="00A72A71">
        <w:rPr>
          <w:sz w:val="28"/>
        </w:rPr>
        <w:t xml:space="preserve">,n) по правилу:   Элементы вектора Х-среднее арифметическое элементов </w:t>
      </w:r>
      <w:proofErr w:type="spellStart"/>
      <w:r w:rsidRPr="00A72A71">
        <w:rPr>
          <w:sz w:val="28"/>
        </w:rPr>
        <w:t>соответству-ющих</w:t>
      </w:r>
      <w:proofErr w:type="spellEnd"/>
      <w:r w:rsidRPr="00A72A71">
        <w:rPr>
          <w:sz w:val="28"/>
        </w:rPr>
        <w:t xml:space="preserve"> строк матрицы А.</w:t>
      </w:r>
    </w:p>
    <w:p w:rsidR="00A72A71" w:rsidRPr="00A72A71" w:rsidRDefault="00A72A71" w:rsidP="006D7824">
      <w:pPr>
        <w:pStyle w:val="aa"/>
        <w:numPr>
          <w:ilvl w:val="0"/>
          <w:numId w:val="39"/>
        </w:numPr>
        <w:spacing w:line="360" w:lineRule="auto"/>
        <w:ind w:left="283"/>
        <w:jc w:val="both"/>
        <w:rPr>
          <w:sz w:val="28"/>
          <w:szCs w:val="28"/>
        </w:rPr>
      </w:pPr>
      <w:r w:rsidRPr="00A72A71">
        <w:rPr>
          <w:sz w:val="28"/>
        </w:rPr>
        <w:t>Используя вектор Х</w:t>
      </w:r>
      <w:r w:rsidR="001148FE">
        <w:rPr>
          <w:sz w:val="28"/>
        </w:rPr>
        <w:t>,</w:t>
      </w:r>
      <w:r w:rsidRPr="00A72A71">
        <w:rPr>
          <w:sz w:val="28"/>
        </w:rPr>
        <w:t xml:space="preserve"> получить значение переменной </w:t>
      </w:r>
      <w:proofErr w:type="gramStart"/>
      <w:r w:rsidRPr="00A72A71">
        <w:rPr>
          <w:sz w:val="28"/>
        </w:rPr>
        <w:t>У</w:t>
      </w:r>
      <w:proofErr w:type="gramEnd"/>
      <w:r w:rsidRPr="00A72A71">
        <w:rPr>
          <w:sz w:val="28"/>
        </w:rPr>
        <w:t xml:space="preserve"> по правилу: </w:t>
      </w:r>
      <w:r w:rsidRPr="00A72A71">
        <w:rPr>
          <w:sz w:val="28"/>
        </w:rPr>
        <w:br/>
        <w:t>Y=</w:t>
      </w:r>
      <w:r w:rsidR="00A90F93">
        <w:rPr>
          <w:position w:val="-28"/>
          <w:sz w:val="32"/>
          <w:szCs w:val="20"/>
          <w:lang w:bidi="ar-SA"/>
        </w:rPr>
        <w:object w:dxaOrig="1935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pt" o:ole="">
            <v:imagedata r:id="rId8" o:title=""/>
          </v:shape>
          <o:OLEObject Type="Embed" ProgID="Equation.2" ShapeID="_x0000_i1025" DrawAspect="Content" ObjectID="_1680767202" r:id="rId9"/>
        </w:object>
      </w:r>
      <w:r w:rsidR="00A90F93">
        <w:rPr>
          <w:sz w:val="28"/>
        </w:rPr>
        <w:t xml:space="preserve">  </w:t>
      </w:r>
    </w:p>
    <w:p w:rsidR="004148C2" w:rsidRPr="00A72A71" w:rsidRDefault="004148C2" w:rsidP="006D7824">
      <w:pPr>
        <w:pStyle w:val="aa"/>
        <w:numPr>
          <w:ilvl w:val="0"/>
          <w:numId w:val="39"/>
        </w:numPr>
        <w:spacing w:line="360" w:lineRule="auto"/>
        <w:ind w:left="283"/>
        <w:jc w:val="both"/>
        <w:rPr>
          <w:sz w:val="28"/>
          <w:szCs w:val="28"/>
        </w:rPr>
      </w:pPr>
      <w:r w:rsidRPr="00A72A71">
        <w:rPr>
          <w:sz w:val="28"/>
          <w:szCs w:val="28"/>
        </w:rPr>
        <w:br w:type="page"/>
      </w:r>
    </w:p>
    <w:p w:rsidR="004148C2" w:rsidRDefault="00814266" w:rsidP="001053FA">
      <w:pPr>
        <w:pStyle w:val="ae"/>
        <w:numPr>
          <w:ilvl w:val="0"/>
          <w:numId w:val="23"/>
        </w:numPr>
        <w:spacing w:line="480" w:lineRule="auto"/>
        <w:ind w:left="1134" w:hanging="425"/>
        <w:jc w:val="left"/>
      </w:pPr>
      <w:bookmarkStart w:id="1" w:name="_Toc66997917"/>
      <w:r w:rsidRPr="004075A7">
        <w:lastRenderedPageBreak/>
        <w:t>С</w:t>
      </w:r>
      <w:r w:rsidR="004148C2" w:rsidRPr="004075A7">
        <w:t xml:space="preserve">хема </w:t>
      </w:r>
      <w:r w:rsidR="00BD0791">
        <w:t>алгоритма программы</w:t>
      </w:r>
      <w:bookmarkEnd w:id="1"/>
    </w:p>
    <w:p w:rsidR="007E258E" w:rsidRDefault="00281DD1" w:rsidP="001053FA">
      <w:pPr>
        <w:pStyle w:val="ab"/>
        <w:spacing w:line="480" w:lineRule="auto"/>
        <w:jc w:val="center"/>
      </w:pPr>
      <w:r>
        <w:object w:dxaOrig="8757" w:dyaOrig="10260">
          <v:shape id="_x0000_i1026" type="#_x0000_t75" style="width:437.25pt;height:512.25pt" o:ole="">
            <v:imagedata r:id="rId10" o:title=""/>
          </v:shape>
          <o:OLEObject Type="Embed" ProgID="Visio.Drawing.11" ShapeID="_x0000_i1026" DrawAspect="Content" ObjectID="_1680767203" r:id="rId11"/>
        </w:object>
      </w:r>
    </w:p>
    <w:p w:rsidR="00977022" w:rsidRDefault="00281DD1" w:rsidP="001053FA">
      <w:pPr>
        <w:pStyle w:val="ab"/>
        <w:spacing w:line="480" w:lineRule="auto"/>
        <w:jc w:val="center"/>
      </w:pPr>
      <w:r>
        <w:object w:dxaOrig="6907" w:dyaOrig="10260">
          <v:shape id="_x0000_i1027" type="#_x0000_t75" style="width:345pt;height:512.25pt" o:ole="">
            <v:imagedata r:id="rId12" o:title=""/>
          </v:shape>
          <o:OLEObject Type="Embed" ProgID="Visio.Drawing.11" ShapeID="_x0000_i1027" DrawAspect="Content" ObjectID="_1680767204" r:id="rId13"/>
        </w:object>
      </w:r>
    </w:p>
    <w:p w:rsidR="007E258E" w:rsidRDefault="007E258E">
      <w:pP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br w:type="page"/>
      </w:r>
    </w:p>
    <w:p w:rsidR="00FC65B8" w:rsidRDefault="00BD0791" w:rsidP="00EC7976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</w:pPr>
      <w:bookmarkStart w:id="2" w:name="_Toc66997918"/>
      <w:r>
        <w:lastRenderedPageBreak/>
        <w:t>Листинг программы</w:t>
      </w:r>
      <w:bookmarkEnd w:id="2"/>
    </w:p>
    <w:p w:rsidR="0061130B" w:rsidRPr="0061130B" w:rsidRDefault="0061130B" w:rsidP="0061130B">
      <w:pPr>
        <w:pStyle w:val="af8"/>
      </w:pPr>
      <w:r w:rsidRPr="0061130B">
        <w:t xml:space="preserve">/*Программа </w:t>
      </w:r>
      <w:r w:rsidR="00A90F93">
        <w:rPr>
          <w:lang w:val="en-US"/>
        </w:rPr>
        <w:t>laba2</w:t>
      </w:r>
      <w:r w:rsidR="00965CEF">
        <w:rPr>
          <w:lang w:val="en-US"/>
        </w:rPr>
        <w:t>.py</w:t>
      </w:r>
    </w:p>
    <w:p w:rsidR="0061130B" w:rsidRDefault="0061130B" w:rsidP="0061130B">
      <w:pPr>
        <w:pStyle w:val="af8"/>
      </w:pPr>
      <w:r w:rsidRPr="0061130B">
        <w:t>Лабораторная работа №</w:t>
      </w:r>
      <w:r w:rsidR="00965CEF" w:rsidRPr="00965CEF">
        <w:t>2</w:t>
      </w:r>
      <w:r w:rsidRPr="0061130B">
        <w:t xml:space="preserve"> по профессиональному модулю </w:t>
      </w:r>
      <w:r w:rsidR="00935905">
        <w:t>МДК01.02 П</w:t>
      </w:r>
      <w:r w:rsidRPr="0061130B">
        <w:t>оддержка и тестирование программных модулей</w:t>
      </w:r>
    </w:p>
    <w:p w:rsidR="0061130B" w:rsidRPr="0061130B" w:rsidRDefault="0061130B" w:rsidP="0061130B">
      <w:pPr>
        <w:pStyle w:val="af8"/>
      </w:pPr>
      <w:r w:rsidRPr="0061130B">
        <w:t>Тема "</w:t>
      </w:r>
      <w:r w:rsidR="00965CEF">
        <w:rPr>
          <w:rStyle w:val="afb"/>
        </w:rPr>
        <w:t>Оптимизация программного кода</w:t>
      </w:r>
      <w:r w:rsidRPr="0061130B">
        <w:t>"</w:t>
      </w:r>
    </w:p>
    <w:p w:rsidR="0061130B" w:rsidRPr="00F330B9" w:rsidRDefault="00965CEF" w:rsidP="0061130B">
      <w:pPr>
        <w:pStyle w:val="af8"/>
      </w:pPr>
      <w:r>
        <w:t xml:space="preserve">Язык: </w:t>
      </w:r>
      <w:r>
        <w:rPr>
          <w:lang w:val="en-US"/>
        </w:rPr>
        <w:t>Python</w:t>
      </w:r>
    </w:p>
    <w:p w:rsidR="0061130B" w:rsidRPr="0061130B" w:rsidRDefault="00A90F93" w:rsidP="0061130B">
      <w:pPr>
        <w:pStyle w:val="af8"/>
      </w:pPr>
      <w:r>
        <w:t>Разработал</w:t>
      </w:r>
      <w:r w:rsidR="0061130B" w:rsidRPr="0061130B">
        <w:t xml:space="preserve"> </w:t>
      </w:r>
      <w:r>
        <w:t>Бобылев Сергей</w:t>
      </w:r>
      <w:r w:rsidR="0061130B">
        <w:t xml:space="preserve"> ТИП-61</w:t>
      </w:r>
    </w:p>
    <w:p w:rsidR="0061130B" w:rsidRPr="0061130B" w:rsidRDefault="0061130B" w:rsidP="0061130B">
      <w:pPr>
        <w:pStyle w:val="af8"/>
      </w:pPr>
      <w:r w:rsidRPr="0061130B">
        <w:t xml:space="preserve">Дата: </w:t>
      </w:r>
      <w:r w:rsidR="00965CEF" w:rsidRPr="00F330B9">
        <w:t>1</w:t>
      </w:r>
      <w:r w:rsidR="00A90F93">
        <w:t>8</w:t>
      </w:r>
      <w:r w:rsidR="00965CEF" w:rsidRPr="00F330B9">
        <w:t>.03</w:t>
      </w:r>
      <w:r>
        <w:t>.2021г</w:t>
      </w:r>
      <w:r w:rsidRPr="0061130B">
        <w:t>.</w:t>
      </w:r>
    </w:p>
    <w:p w:rsidR="0061130B" w:rsidRPr="0061130B" w:rsidRDefault="0061130B" w:rsidP="0061130B">
      <w:pPr>
        <w:pStyle w:val="af8"/>
      </w:pPr>
      <w:r w:rsidRPr="0061130B">
        <w:t>ЗАДАНИЕ и ожидаемые входные данные:</w:t>
      </w:r>
    </w:p>
    <w:p w:rsidR="00A90F93" w:rsidRDefault="00AB0FE9" w:rsidP="00965CEF">
      <w:pPr>
        <w:pStyle w:val="af8"/>
      </w:pPr>
      <w:r w:rsidRPr="00AB0FE9">
        <w:t xml:space="preserve">Получить элементы квадратной матрицы </w:t>
      </w:r>
      <w:r w:rsidR="00A90F93" w:rsidRPr="00A90F93">
        <w:t>А={</w:t>
      </w:r>
      <w:proofErr w:type="spellStart"/>
      <w:r w:rsidR="00A90F93" w:rsidRPr="00A90F93">
        <w:t>aij</w:t>
      </w:r>
      <w:proofErr w:type="spellEnd"/>
      <w:r w:rsidR="00A90F93" w:rsidRPr="00A90F93">
        <w:t>}(i=j=1,</w:t>
      </w:r>
      <w:proofErr w:type="gramStart"/>
      <w:r w:rsidR="00A90F93" w:rsidRPr="00A90F93">
        <w:t>2,3,...</w:t>
      </w:r>
      <w:proofErr w:type="gramEnd"/>
      <w:r w:rsidR="00A90F93" w:rsidRPr="00A90F93">
        <w:t xml:space="preserve">,n), где n=6 , </w:t>
      </w:r>
      <w:proofErr w:type="spellStart"/>
      <w:r w:rsidR="00A90F93" w:rsidRPr="00A90F93">
        <w:t>aij</w:t>
      </w:r>
      <w:proofErr w:type="spellEnd"/>
      <w:r w:rsidR="00A90F93" w:rsidRPr="00A90F93">
        <w:t>=2( j/2-3.1)(-2)-i (i-3.9).</w:t>
      </w:r>
    </w:p>
    <w:p w:rsidR="00A90F93" w:rsidRDefault="00965CEF" w:rsidP="00965CEF">
      <w:pPr>
        <w:pStyle w:val="af8"/>
      </w:pPr>
      <w:r>
        <w:t xml:space="preserve">Из матрицы А сформировать вектор </w:t>
      </w:r>
      <w:proofErr w:type="spellStart"/>
      <w:r w:rsidR="00A90F93" w:rsidRPr="00A90F93">
        <w:t>вектор</w:t>
      </w:r>
      <w:proofErr w:type="spellEnd"/>
      <w:r w:rsidR="00A90F93" w:rsidRPr="00A90F93">
        <w:t xml:space="preserve"> X={</w:t>
      </w:r>
      <w:proofErr w:type="spellStart"/>
      <w:r w:rsidR="00A90F93" w:rsidRPr="00A90F93">
        <w:t>Xi</w:t>
      </w:r>
      <w:proofErr w:type="spellEnd"/>
      <w:r w:rsidR="00A90F93" w:rsidRPr="00A90F93">
        <w:t>}(i=</w:t>
      </w:r>
      <w:proofErr w:type="gramStart"/>
      <w:r w:rsidR="00A90F93" w:rsidRPr="00A90F93">
        <w:t>1,2,...</w:t>
      </w:r>
      <w:proofErr w:type="gramEnd"/>
      <w:r w:rsidR="00A90F93" w:rsidRPr="00A90F93">
        <w:t xml:space="preserve">,n) по правилу:   Элементы вектора Х-среднее арифметическое элементов </w:t>
      </w:r>
      <w:proofErr w:type="spellStart"/>
      <w:r w:rsidR="00A90F93" w:rsidRPr="00A90F93">
        <w:t>соответству-ющих</w:t>
      </w:r>
      <w:proofErr w:type="spellEnd"/>
      <w:r w:rsidR="00A90F93" w:rsidRPr="00A90F93">
        <w:t xml:space="preserve"> строк матрицы А.</w:t>
      </w:r>
    </w:p>
    <w:p w:rsidR="00965CEF" w:rsidRDefault="00965CEF" w:rsidP="00965CEF">
      <w:pPr>
        <w:pStyle w:val="af8"/>
      </w:pPr>
      <w:r>
        <w:t>Используя вектор Х</w:t>
      </w:r>
      <w:r w:rsidR="00CC4385">
        <w:t>,</w:t>
      </w:r>
      <w:r>
        <w:t xml:space="preserve"> получить зн</w:t>
      </w:r>
      <w:r w:rsidR="004D1666">
        <w:t>ачение переменной Y по правилу</w:t>
      </w:r>
      <w:r w:rsidR="004D1666" w:rsidRPr="004D1666">
        <w:t>:</w:t>
      </w:r>
    </w:p>
    <w:p w:rsidR="00AB0FE9" w:rsidRPr="00A90F93" w:rsidRDefault="00AB0FE9" w:rsidP="00965CEF">
      <w:pPr>
        <w:pStyle w:val="af8"/>
      </w:pPr>
      <w:r w:rsidRPr="00AB0FE9">
        <w:rPr>
          <w:lang w:val="en-US"/>
        </w:rPr>
        <w:t>Y</w:t>
      </w:r>
      <w:proofErr w:type="gramStart"/>
      <w:r w:rsidRPr="00AB0FE9">
        <w:t>=</w:t>
      </w:r>
      <w:r w:rsidR="00A90F93">
        <w:t>(</w:t>
      </w:r>
      <w:proofErr w:type="gramEnd"/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i</w:t>
      </w:r>
      <w:r w:rsidR="00A90F93" w:rsidRPr="00A90F93">
        <w:t>+</w:t>
      </w:r>
      <w:proofErr w:type="spellStart"/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n</w:t>
      </w:r>
      <w:proofErr w:type="spellEnd"/>
      <w:r w:rsidR="00A90F93" w:rsidRPr="00A90F93">
        <w:rPr>
          <w:vertAlign w:val="subscript"/>
        </w:rPr>
        <w:t>-</w:t>
      </w:r>
      <w:r w:rsidR="00A90F93">
        <w:rPr>
          <w:vertAlign w:val="subscript"/>
          <w:lang w:val="en-US"/>
        </w:rPr>
        <w:t>j</w:t>
      </w:r>
      <w:r w:rsidR="00A90F93" w:rsidRPr="00A90F93">
        <w:rPr>
          <w:vertAlign w:val="subscript"/>
        </w:rPr>
        <w:t>+1</w:t>
      </w:r>
      <w:r w:rsidR="00A90F93" w:rsidRPr="00A90F93">
        <w:t xml:space="preserve">)*( </w:t>
      </w:r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i</w:t>
      </w:r>
      <w:r w:rsidR="00A90F93" w:rsidRPr="00A90F93">
        <w:rPr>
          <w:vertAlign w:val="subscript"/>
        </w:rPr>
        <w:t>+1</w:t>
      </w:r>
      <w:r w:rsidR="00A90F93" w:rsidRPr="00A90F93">
        <w:t>+</w:t>
      </w:r>
      <w:proofErr w:type="spellStart"/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n</w:t>
      </w:r>
      <w:proofErr w:type="spellEnd"/>
      <w:r w:rsidR="00A90F93" w:rsidRPr="00A90F93">
        <w:rPr>
          <w:vertAlign w:val="subscript"/>
        </w:rPr>
        <w:t>-(</w:t>
      </w:r>
      <w:r w:rsidR="00A90F93">
        <w:rPr>
          <w:vertAlign w:val="subscript"/>
          <w:lang w:val="en-US"/>
        </w:rPr>
        <w:t>j</w:t>
      </w:r>
      <w:r w:rsidR="00A90F93" w:rsidRPr="00A90F93">
        <w:rPr>
          <w:vertAlign w:val="subscript"/>
        </w:rPr>
        <w:t>+1)+1</w:t>
      </w:r>
      <w:r w:rsidR="00A90F93" w:rsidRPr="00A90F93">
        <w:t xml:space="preserve">)*…* ( </w:t>
      </w:r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i</w:t>
      </w:r>
      <w:r w:rsidR="00A90F93" w:rsidRPr="00A90F93">
        <w:rPr>
          <w:vertAlign w:val="subscript"/>
        </w:rPr>
        <w:t>+</w:t>
      </w:r>
      <w:r w:rsidR="00A90F93" w:rsidRPr="00991DC2">
        <w:rPr>
          <w:vertAlign w:val="subscript"/>
        </w:rPr>
        <w:t>(</w:t>
      </w:r>
      <w:r w:rsidR="00A90F93">
        <w:rPr>
          <w:vertAlign w:val="subscript"/>
          <w:lang w:val="en-US"/>
        </w:rPr>
        <w:t>n</w:t>
      </w:r>
      <w:r w:rsidR="00A90F93" w:rsidRPr="00991DC2">
        <w:rPr>
          <w:vertAlign w:val="subscript"/>
        </w:rPr>
        <w:t>-1)</w:t>
      </w:r>
      <w:r w:rsidR="00A90F93" w:rsidRPr="00A90F93">
        <w:t>+</w:t>
      </w:r>
      <w:proofErr w:type="spellStart"/>
      <w:r w:rsidR="00A90F93">
        <w:rPr>
          <w:lang w:val="en-US"/>
        </w:rPr>
        <w:t>X</w:t>
      </w:r>
      <w:r w:rsidR="00A90F93">
        <w:rPr>
          <w:vertAlign w:val="subscript"/>
          <w:lang w:val="en-US"/>
        </w:rPr>
        <w:t>n</w:t>
      </w:r>
      <w:proofErr w:type="spellEnd"/>
      <w:r w:rsidR="00A90F93" w:rsidRPr="00A90F93">
        <w:rPr>
          <w:vertAlign w:val="subscript"/>
        </w:rPr>
        <w:t>-(</w:t>
      </w:r>
      <w:r w:rsidR="00A90F93">
        <w:rPr>
          <w:vertAlign w:val="subscript"/>
          <w:lang w:val="en-US"/>
        </w:rPr>
        <w:t>j</w:t>
      </w:r>
      <w:r w:rsidR="00A90F93" w:rsidRPr="00A90F93">
        <w:rPr>
          <w:vertAlign w:val="subscript"/>
        </w:rPr>
        <w:t>+</w:t>
      </w:r>
      <w:r w:rsidR="00A90F93" w:rsidRPr="00991DC2">
        <w:rPr>
          <w:vertAlign w:val="subscript"/>
        </w:rPr>
        <w:t>(</w:t>
      </w:r>
      <w:r w:rsidR="00A90F93">
        <w:rPr>
          <w:vertAlign w:val="subscript"/>
          <w:lang w:val="en-US"/>
        </w:rPr>
        <w:t>n</w:t>
      </w:r>
      <w:r w:rsidR="00A90F93" w:rsidRPr="00991DC2">
        <w:rPr>
          <w:vertAlign w:val="subscript"/>
        </w:rPr>
        <w:t>-1)</w:t>
      </w:r>
      <w:r w:rsidR="00A90F93" w:rsidRPr="00A90F93">
        <w:rPr>
          <w:vertAlign w:val="subscript"/>
        </w:rPr>
        <w:t>)+1</w:t>
      </w:r>
      <w:r w:rsidR="00A90F93" w:rsidRPr="00A90F93">
        <w:t>)</w:t>
      </w:r>
    </w:p>
    <w:p w:rsidR="0061130B" w:rsidRPr="0061130B" w:rsidRDefault="0061130B" w:rsidP="00965CEF">
      <w:pPr>
        <w:pStyle w:val="af8"/>
      </w:pPr>
      <w:r w:rsidRPr="0061130B">
        <w:t>Переменные, используемые в программе:</w:t>
      </w:r>
    </w:p>
    <w:p w:rsidR="0061130B" w:rsidRPr="004D1666" w:rsidRDefault="00A90F93" w:rsidP="001D1F6B">
      <w:pPr>
        <w:pStyle w:val="af8"/>
      </w:pPr>
      <w:r>
        <w:rPr>
          <w:lang w:val="en-US"/>
        </w:rPr>
        <w:t>a</w:t>
      </w:r>
      <w:r w:rsidR="004D1666" w:rsidRPr="004D1666">
        <w:t xml:space="preserve"> - </w:t>
      </w:r>
      <w:r w:rsidR="004D1666">
        <w:t>массив</w:t>
      </w:r>
      <w:r w:rsidR="004D1666" w:rsidRPr="004D1666">
        <w:t>;</w:t>
      </w:r>
    </w:p>
    <w:p w:rsidR="004D1666" w:rsidRPr="004D1666" w:rsidRDefault="00A90F93" w:rsidP="001D1F6B">
      <w:pPr>
        <w:pStyle w:val="af8"/>
      </w:pPr>
      <w:r>
        <w:rPr>
          <w:lang w:val="en-US"/>
        </w:rPr>
        <w:t>x</w:t>
      </w:r>
      <w:r w:rsidR="004D1666" w:rsidRPr="004D1666">
        <w:t xml:space="preserve"> - </w:t>
      </w:r>
      <w:proofErr w:type="gramStart"/>
      <w:r w:rsidR="004D1666">
        <w:t>вектор</w:t>
      </w:r>
      <w:proofErr w:type="gramEnd"/>
      <w:r w:rsidR="004D1666" w:rsidRPr="004D1666">
        <w:t>;</w:t>
      </w:r>
    </w:p>
    <w:p w:rsidR="004D1666" w:rsidRPr="004D1666" w:rsidRDefault="00A90F93" w:rsidP="001D1F6B">
      <w:pPr>
        <w:pStyle w:val="af8"/>
      </w:pPr>
      <w:proofErr w:type="spellStart"/>
      <w:r>
        <w:rPr>
          <w:lang w:val="en-US"/>
        </w:rPr>
        <w:t>i</w:t>
      </w:r>
      <w:proofErr w:type="spellEnd"/>
      <w:r w:rsidR="004D1666" w:rsidRPr="004D1666">
        <w:t xml:space="preserve"> - </w:t>
      </w:r>
      <w:proofErr w:type="gramStart"/>
      <w:r w:rsidR="004D1666">
        <w:t>индекс</w:t>
      </w:r>
      <w:proofErr w:type="gramEnd"/>
      <w:r w:rsidR="004D1666">
        <w:t xml:space="preserve"> строки</w:t>
      </w:r>
      <w:r w:rsidR="004D1666" w:rsidRPr="004D1666">
        <w:t>;</w:t>
      </w:r>
    </w:p>
    <w:p w:rsidR="004D1666" w:rsidRDefault="00A90F93" w:rsidP="001D1F6B">
      <w:pPr>
        <w:pStyle w:val="af8"/>
      </w:pPr>
      <w:r>
        <w:rPr>
          <w:lang w:val="en-US"/>
        </w:rPr>
        <w:t>j</w:t>
      </w:r>
      <w:r w:rsidR="004D1666" w:rsidRPr="004D1666">
        <w:t xml:space="preserve"> - </w:t>
      </w:r>
      <w:proofErr w:type="gramStart"/>
      <w:r w:rsidR="004D1666" w:rsidRPr="004D1666">
        <w:t>индекс</w:t>
      </w:r>
      <w:proofErr w:type="gramEnd"/>
      <w:r w:rsidR="004D1666" w:rsidRPr="004D1666">
        <w:t xml:space="preserve"> столбца;</w:t>
      </w:r>
    </w:p>
    <w:p w:rsidR="00A90F93" w:rsidRPr="00A90F93" w:rsidRDefault="00A90F93" w:rsidP="001D1F6B">
      <w:pPr>
        <w:pStyle w:val="af8"/>
      </w:pPr>
      <w:proofErr w:type="spellStart"/>
      <w:r w:rsidRPr="00A90F93">
        <w:t>per_vich_mas</w:t>
      </w:r>
      <w:proofErr w:type="spellEnd"/>
      <w:r w:rsidRPr="00A90F93">
        <w:t xml:space="preserve"> – </w:t>
      </w:r>
      <w:r>
        <w:t>переменная для вычисления массива</w:t>
      </w:r>
      <w:r w:rsidRPr="00A90F93">
        <w:t>;</w:t>
      </w:r>
    </w:p>
    <w:p w:rsidR="004D1666" w:rsidRPr="004D1666" w:rsidRDefault="00A90F93" w:rsidP="001D1F6B">
      <w:pPr>
        <w:pStyle w:val="af8"/>
      </w:pPr>
      <w:proofErr w:type="spellStart"/>
      <w:r w:rsidRPr="00A90F93">
        <w:rPr>
          <w:lang w:val="en-US"/>
        </w:rPr>
        <w:t>Vivod</w:t>
      </w:r>
      <w:proofErr w:type="spellEnd"/>
      <w:r w:rsidRPr="00A90F93">
        <w:t>_</w:t>
      </w:r>
      <w:r w:rsidRPr="00A90F93">
        <w:rPr>
          <w:lang w:val="en-US"/>
        </w:rPr>
        <w:t>mas</w:t>
      </w:r>
      <w:r w:rsidR="004D1666" w:rsidRPr="004D1666">
        <w:t xml:space="preserve"> </w:t>
      </w:r>
      <w:r w:rsidR="004D1666">
        <w:t>-</w:t>
      </w:r>
      <w:r w:rsidR="004D1666" w:rsidRPr="004D1666">
        <w:t xml:space="preserve"> </w:t>
      </w:r>
      <w:r w:rsidR="004D1666">
        <w:t>переменная для вывода матрицы</w:t>
      </w:r>
      <w:r w:rsidR="004D1666" w:rsidRPr="004D1666">
        <w:t>;</w:t>
      </w:r>
    </w:p>
    <w:p w:rsidR="004D1666" w:rsidRPr="004D1666" w:rsidRDefault="00A90F93" w:rsidP="001D1F6B">
      <w:pPr>
        <w:pStyle w:val="af8"/>
      </w:pPr>
      <w:proofErr w:type="spellStart"/>
      <w:r w:rsidRPr="00A90F93">
        <w:t>Vivod_vect</w:t>
      </w:r>
      <w:proofErr w:type="spellEnd"/>
      <w:r w:rsidR="004D1666" w:rsidRPr="004D1666">
        <w:t xml:space="preserve"> - </w:t>
      </w:r>
      <w:r w:rsidR="004D1666">
        <w:t>переменная для вывода вектора</w:t>
      </w:r>
      <w:r w:rsidR="004D1666" w:rsidRPr="004D1666">
        <w:t>;</w:t>
      </w:r>
    </w:p>
    <w:p w:rsidR="004D1666" w:rsidRPr="004D1666" w:rsidRDefault="004D1666" w:rsidP="001D1F6B">
      <w:pPr>
        <w:pStyle w:val="af8"/>
      </w:pPr>
      <w:r>
        <w:rPr>
          <w:lang w:val="en-US"/>
        </w:rPr>
        <w:t>y</w:t>
      </w:r>
      <w:r w:rsidRPr="004D1666">
        <w:t xml:space="preserve"> - </w:t>
      </w:r>
      <w:proofErr w:type="gramStart"/>
      <w:r>
        <w:t>переменная</w:t>
      </w:r>
      <w:proofErr w:type="gramEnd"/>
      <w:r>
        <w:t xml:space="preserve">, значение которой нужно </w:t>
      </w:r>
      <w:r w:rsidR="00AB0FE9">
        <w:t>найти</w:t>
      </w:r>
      <w:r w:rsidRPr="004D1666">
        <w:t>;*/</w:t>
      </w:r>
    </w:p>
    <w:p w:rsidR="00AB0FE9" w:rsidRPr="001133A0" w:rsidRDefault="00AB0FE9" w:rsidP="00AB0FE9">
      <w:pPr>
        <w:pStyle w:val="afa"/>
        <w:ind w:left="709"/>
      </w:pPr>
    </w:p>
    <w:p w:rsidR="00AB0FE9" w:rsidRPr="001133A0" w:rsidRDefault="00AB0FE9" w:rsidP="00AB0FE9">
      <w:pPr>
        <w:pStyle w:val="afa"/>
        <w:ind w:left="709"/>
      </w:pP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spellStart"/>
      <w:proofErr w:type="gramStart"/>
      <w:r w:rsidRPr="00CC4385">
        <w:rPr>
          <w:lang w:val="en-US"/>
        </w:rPr>
        <w:t>a,</w:t>
      </w:r>
      <w:proofErr w:type="gramEnd"/>
      <w:r w:rsidRPr="00CC4385">
        <w:rPr>
          <w:lang w:val="en-US"/>
        </w:rPr>
        <w:t>x</w:t>
      </w:r>
      <w:proofErr w:type="spellEnd"/>
      <w:r w:rsidRPr="00CC4385">
        <w:rPr>
          <w:lang w:val="en-US"/>
        </w:rPr>
        <w:t>=[],[]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spellStart"/>
      <w:r w:rsidRPr="00CC4385">
        <w:rPr>
          <w:lang w:val="en-US"/>
        </w:rPr>
        <w:t>Vivod_mas</w:t>
      </w:r>
      <w:proofErr w:type="gramStart"/>
      <w:r w:rsidRPr="00CC4385">
        <w:rPr>
          <w:lang w:val="en-US"/>
        </w:rPr>
        <w:t>,Vivod</w:t>
      </w:r>
      <w:proofErr w:type="gramEnd"/>
      <w:r w:rsidRPr="00CC4385">
        <w:rPr>
          <w:lang w:val="en-US"/>
        </w:rPr>
        <w:t>_vect</w:t>
      </w:r>
      <w:proofErr w:type="spellEnd"/>
      <w:r w:rsidRPr="00CC4385">
        <w:rPr>
          <w:lang w:val="en-US"/>
        </w:rPr>
        <w:t>="",""</w:t>
      </w:r>
    </w:p>
    <w:p w:rsidR="00CC4385" w:rsidRPr="00CC4385" w:rsidRDefault="00CC4385" w:rsidP="00CC4385">
      <w:pPr>
        <w:pStyle w:val="afa"/>
        <w:ind w:left="709"/>
      </w:pPr>
      <w:r w:rsidRPr="00CC4385">
        <w:rPr>
          <w:lang w:val="en-US"/>
        </w:rPr>
        <w:t>per</w:t>
      </w:r>
      <w:r w:rsidRPr="00CC4385">
        <w:t>_</w:t>
      </w:r>
      <w:proofErr w:type="spellStart"/>
      <w:r w:rsidRPr="00CC4385">
        <w:rPr>
          <w:lang w:val="en-US"/>
        </w:rPr>
        <w:t>vich</w:t>
      </w:r>
      <w:proofErr w:type="spellEnd"/>
      <w:r w:rsidRPr="00CC4385">
        <w:t>_</w:t>
      </w:r>
      <w:r w:rsidRPr="00CC4385">
        <w:rPr>
          <w:lang w:val="en-US"/>
        </w:rPr>
        <w:t>mas</w:t>
      </w:r>
      <w:proofErr w:type="gramStart"/>
      <w:r w:rsidRPr="00CC4385">
        <w:t>,</w:t>
      </w:r>
      <w:r w:rsidRPr="00CC4385">
        <w:rPr>
          <w:lang w:val="en-US"/>
        </w:rPr>
        <w:t>y</w:t>
      </w:r>
      <w:proofErr w:type="gramEnd"/>
      <w:r w:rsidRPr="00CC4385">
        <w:t>=1,1</w:t>
      </w:r>
    </w:p>
    <w:p w:rsidR="00CC4385" w:rsidRPr="00CC4385" w:rsidRDefault="00CC4385" w:rsidP="00CC4385">
      <w:pPr>
        <w:pStyle w:val="afa"/>
        <w:ind w:left="709"/>
      </w:pPr>
    </w:p>
    <w:p w:rsidR="00CC4385" w:rsidRDefault="00CC4385" w:rsidP="00CC4385">
      <w:pPr>
        <w:pStyle w:val="afa"/>
        <w:ind w:left="6381" w:firstLine="709"/>
      </w:pPr>
      <w:r w:rsidRPr="00CC4385">
        <w:t>#</w:t>
      </w:r>
      <w:r>
        <w:t xml:space="preserve"> Ф</w:t>
      </w:r>
      <w:r w:rsidRPr="00CC4385">
        <w:t>ункция</w:t>
      </w:r>
    </w:p>
    <w:p w:rsidR="00CC4385" w:rsidRDefault="00CC4385" w:rsidP="00CC4385">
      <w:pPr>
        <w:pStyle w:val="afa"/>
        <w:ind w:left="6381" w:firstLine="709"/>
      </w:pPr>
      <w:r w:rsidRPr="00CC4385">
        <w:t># форматирования</w:t>
      </w:r>
    </w:p>
    <w:p w:rsidR="00CC4385" w:rsidRPr="00CC4385" w:rsidRDefault="00CC4385" w:rsidP="00CC4385">
      <w:pPr>
        <w:pStyle w:val="afa"/>
        <w:ind w:left="6381" w:firstLine="709"/>
      </w:pPr>
      <w:r w:rsidRPr="00CC4385">
        <w:t># вывода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spellStart"/>
      <w:proofErr w:type="gramStart"/>
      <w:r w:rsidRPr="00CC4385">
        <w:rPr>
          <w:lang w:val="en-US"/>
        </w:rPr>
        <w:t>def</w:t>
      </w:r>
      <w:proofErr w:type="spellEnd"/>
      <w:proofErr w:type="gramEnd"/>
      <w:r w:rsidRPr="00CC4385">
        <w:rPr>
          <w:lang w:val="en-US"/>
        </w:rPr>
        <w:t xml:space="preserve"> </w:t>
      </w:r>
      <w:proofErr w:type="spellStart"/>
      <w:r w:rsidRPr="00CC4385">
        <w:rPr>
          <w:lang w:val="en-US"/>
        </w:rPr>
        <w:t>tofixed</w:t>
      </w:r>
      <w:proofErr w:type="spellEnd"/>
      <w:r w:rsidRPr="00CC4385">
        <w:rPr>
          <w:lang w:val="en-US"/>
        </w:rPr>
        <w:t>(</w:t>
      </w:r>
      <w:proofErr w:type="spellStart"/>
      <w:r w:rsidRPr="00CC4385">
        <w:rPr>
          <w:lang w:val="en-US"/>
        </w:rPr>
        <w:t>numobj,digits</w:t>
      </w:r>
      <w:proofErr w:type="spellEnd"/>
      <w:r w:rsidRPr="00CC4385">
        <w:rPr>
          <w:lang w:val="en-US"/>
        </w:rPr>
        <w:t>=4):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return f"{</w:t>
      </w:r>
      <w:proofErr w:type="spellStart"/>
      <w:proofErr w:type="gramStart"/>
      <w:r w:rsidRPr="00CC4385">
        <w:rPr>
          <w:lang w:val="en-US"/>
        </w:rPr>
        <w:t>numobj</w:t>
      </w:r>
      <w:proofErr w:type="spellEnd"/>
      <w:r w:rsidRPr="00CC4385">
        <w:rPr>
          <w:lang w:val="en-US"/>
        </w:rPr>
        <w:t>:</w:t>
      </w:r>
      <w:proofErr w:type="gramEnd"/>
      <w:r w:rsidRPr="00CC4385">
        <w:rPr>
          <w:lang w:val="en-US"/>
        </w:rPr>
        <w:t>.{digits}f}"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</w:p>
    <w:p w:rsidR="00CC4385" w:rsidRDefault="00CC4385" w:rsidP="00CC4385">
      <w:pPr>
        <w:pStyle w:val="afa"/>
        <w:ind w:left="6381" w:firstLine="709"/>
      </w:pPr>
      <w:r w:rsidRPr="00CC4385">
        <w:t># Вычисление</w:t>
      </w:r>
    </w:p>
    <w:p w:rsidR="00CC4385" w:rsidRPr="00CC4385" w:rsidRDefault="00CC4385" w:rsidP="00CC4385">
      <w:pPr>
        <w:pStyle w:val="afa"/>
        <w:ind w:left="6381" w:firstLine="709"/>
      </w:pPr>
      <w:r w:rsidRPr="00CC4385">
        <w:t># матрицы и вектора</w:t>
      </w:r>
    </w:p>
    <w:p w:rsidR="00CC4385" w:rsidRPr="001F2BA0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for</w:t>
      </w:r>
      <w:proofErr w:type="gramEnd"/>
      <w:r w:rsidRPr="001F2BA0">
        <w:rPr>
          <w:lang w:val="en-US"/>
        </w:rPr>
        <w:t xml:space="preserve"> </w:t>
      </w:r>
      <w:proofErr w:type="spellStart"/>
      <w:r w:rsidRPr="00CC4385">
        <w:rPr>
          <w:lang w:val="en-US"/>
        </w:rPr>
        <w:t>i</w:t>
      </w:r>
      <w:proofErr w:type="spellEnd"/>
      <w:r w:rsidRPr="001F2BA0">
        <w:rPr>
          <w:lang w:val="en-US"/>
        </w:rPr>
        <w:t xml:space="preserve"> </w:t>
      </w:r>
      <w:r w:rsidRPr="00CC4385">
        <w:rPr>
          <w:lang w:val="en-US"/>
        </w:rPr>
        <w:t>in</w:t>
      </w:r>
      <w:r w:rsidRPr="001F2BA0">
        <w:rPr>
          <w:lang w:val="en-US"/>
        </w:rPr>
        <w:t xml:space="preserve"> </w:t>
      </w:r>
      <w:r w:rsidRPr="00CC4385">
        <w:rPr>
          <w:lang w:val="en-US"/>
        </w:rPr>
        <w:t>range</w:t>
      </w:r>
      <w:r w:rsidRPr="001F2BA0">
        <w:rPr>
          <w:lang w:val="en-US"/>
        </w:rPr>
        <w:t>(1,7):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1F2BA0">
        <w:rPr>
          <w:lang w:val="en-US"/>
        </w:rPr>
        <w:t xml:space="preserve">    </w:t>
      </w:r>
      <w:proofErr w:type="spellStart"/>
      <w:proofErr w:type="gramStart"/>
      <w:r w:rsidRPr="00CC4385">
        <w:rPr>
          <w:lang w:val="en-US"/>
        </w:rPr>
        <w:t>ai</w:t>
      </w:r>
      <w:proofErr w:type="spellEnd"/>
      <w:proofErr w:type="gramEnd"/>
      <w:r w:rsidRPr="00CC4385">
        <w:rPr>
          <w:lang w:val="en-US"/>
        </w:rPr>
        <w:t>=[]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r w:rsidRPr="00CC4385">
        <w:rPr>
          <w:lang w:val="en-US"/>
        </w:rPr>
        <w:t>per_vich_mas</w:t>
      </w:r>
      <w:proofErr w:type="spellEnd"/>
      <w:r w:rsidRPr="00CC4385">
        <w:rPr>
          <w:lang w:val="en-US"/>
        </w:rPr>
        <w:t>*=1</w:t>
      </w:r>
      <w:proofErr w:type="gramStart"/>
      <w:r w:rsidRPr="00CC4385">
        <w:rPr>
          <w:lang w:val="en-US"/>
        </w:rPr>
        <w:t>/(</w:t>
      </w:r>
      <w:proofErr w:type="gramEnd"/>
      <w:r w:rsidRPr="00CC4385">
        <w:rPr>
          <w:lang w:val="en-US"/>
        </w:rPr>
        <w:t>-2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per_vich_mas1=i-3.9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r w:rsidRPr="00CC4385">
        <w:rPr>
          <w:lang w:val="en-US"/>
        </w:rPr>
        <w:t>srednee_arif</w:t>
      </w:r>
      <w:proofErr w:type="spellEnd"/>
      <w:r w:rsidRPr="00CC4385">
        <w:rPr>
          <w:lang w:val="en-US"/>
        </w:rPr>
        <w:t>=0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gramStart"/>
      <w:r w:rsidRPr="00CC4385">
        <w:rPr>
          <w:lang w:val="en-US"/>
        </w:rPr>
        <w:t>for</w:t>
      </w:r>
      <w:proofErr w:type="gramEnd"/>
      <w:r w:rsidRPr="00CC4385">
        <w:rPr>
          <w:lang w:val="en-US"/>
        </w:rPr>
        <w:t xml:space="preserve"> j in range(1,7):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    </w:t>
      </w:r>
      <w:proofErr w:type="gramStart"/>
      <w:r w:rsidRPr="00CC4385">
        <w:rPr>
          <w:lang w:val="en-US"/>
        </w:rPr>
        <w:t>ai.append(</w:t>
      </w:r>
      <w:proofErr w:type="gramEnd"/>
      <w:r w:rsidRPr="00CC4385">
        <w:rPr>
          <w:lang w:val="en-US"/>
        </w:rPr>
        <w:t>float(tofixed(2*(j/2-3.1)*per_vich_mas*per_vich_mas1))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    </w:t>
      </w:r>
      <w:proofErr w:type="spellStart"/>
      <w:r w:rsidRPr="00CC4385">
        <w:rPr>
          <w:lang w:val="en-US"/>
        </w:rPr>
        <w:t>srednee_arif</w:t>
      </w:r>
      <w:proofErr w:type="spellEnd"/>
      <w:r w:rsidRPr="00CC4385">
        <w:rPr>
          <w:lang w:val="en-US"/>
        </w:rPr>
        <w:t>+=</w:t>
      </w:r>
      <w:proofErr w:type="spellStart"/>
      <w:proofErr w:type="gramStart"/>
      <w:r w:rsidRPr="00CC4385">
        <w:rPr>
          <w:lang w:val="en-US"/>
        </w:rPr>
        <w:t>ai</w:t>
      </w:r>
      <w:proofErr w:type="spellEnd"/>
      <w:r w:rsidRPr="00CC4385">
        <w:rPr>
          <w:lang w:val="en-US"/>
        </w:rPr>
        <w:t>[</w:t>
      </w:r>
      <w:proofErr w:type="gramEnd"/>
      <w:r w:rsidRPr="00CC4385">
        <w:rPr>
          <w:lang w:val="en-US"/>
        </w:rPr>
        <w:t>j-1]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proofErr w:type="gramStart"/>
      <w:r w:rsidRPr="00CC4385">
        <w:rPr>
          <w:lang w:val="en-US"/>
        </w:rPr>
        <w:t>a.append</w:t>
      </w:r>
      <w:proofErr w:type="spellEnd"/>
      <w:r w:rsidRPr="00CC4385">
        <w:rPr>
          <w:lang w:val="en-US"/>
        </w:rPr>
        <w:t>(</w:t>
      </w:r>
      <w:proofErr w:type="spellStart"/>
      <w:proofErr w:type="gramEnd"/>
      <w:r w:rsidRPr="00CC4385">
        <w:rPr>
          <w:lang w:val="en-US"/>
        </w:rPr>
        <w:t>ai</w:t>
      </w:r>
      <w:proofErr w:type="spellEnd"/>
      <w:r w:rsidRPr="00CC4385">
        <w:rPr>
          <w:lang w:val="en-US"/>
        </w:rPr>
        <w:t>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proofErr w:type="gramStart"/>
      <w:r w:rsidRPr="00CC4385">
        <w:rPr>
          <w:lang w:val="en-US"/>
        </w:rPr>
        <w:t>x.append</w:t>
      </w:r>
      <w:proofErr w:type="spellEnd"/>
      <w:r w:rsidRPr="00CC4385">
        <w:rPr>
          <w:lang w:val="en-US"/>
        </w:rPr>
        <w:t>(</w:t>
      </w:r>
      <w:proofErr w:type="gramEnd"/>
      <w:r w:rsidRPr="00CC4385">
        <w:rPr>
          <w:lang w:val="en-US"/>
        </w:rPr>
        <w:t>float(</w:t>
      </w:r>
      <w:proofErr w:type="spellStart"/>
      <w:r w:rsidRPr="00CC4385">
        <w:rPr>
          <w:lang w:val="en-US"/>
        </w:rPr>
        <w:t>tofixed</w:t>
      </w:r>
      <w:proofErr w:type="spellEnd"/>
      <w:r w:rsidRPr="00CC4385">
        <w:rPr>
          <w:lang w:val="en-US"/>
        </w:rPr>
        <w:t>(</w:t>
      </w:r>
      <w:proofErr w:type="spellStart"/>
      <w:r w:rsidRPr="00CC4385">
        <w:rPr>
          <w:lang w:val="en-US"/>
        </w:rPr>
        <w:t>srednee_arif</w:t>
      </w:r>
      <w:proofErr w:type="spellEnd"/>
      <w:r w:rsidRPr="00CC4385">
        <w:rPr>
          <w:lang w:val="en-US"/>
        </w:rPr>
        <w:t>/6))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r w:rsidRPr="00CC4385">
        <w:rPr>
          <w:lang w:val="en-US"/>
        </w:rPr>
        <w:t>Vivod_mas</w:t>
      </w:r>
      <w:proofErr w:type="spellEnd"/>
      <w:r w:rsidRPr="00CC4385">
        <w:rPr>
          <w:lang w:val="en-US"/>
        </w:rPr>
        <w:t xml:space="preserve"> += f"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0]:10} 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1]:10} 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2]:10} 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3]:10} 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4]:10} {a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[5]:10} \n"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spellStart"/>
      <w:r w:rsidRPr="00CC4385">
        <w:rPr>
          <w:lang w:val="en-US"/>
        </w:rPr>
        <w:t>Vivod_vect</w:t>
      </w:r>
      <w:proofErr w:type="spellEnd"/>
      <w:r w:rsidRPr="00CC4385">
        <w:rPr>
          <w:lang w:val="en-US"/>
        </w:rPr>
        <w:t xml:space="preserve"> += </w:t>
      </w:r>
      <w:proofErr w:type="spellStart"/>
      <w:r w:rsidRPr="00CC4385">
        <w:rPr>
          <w:lang w:val="en-US"/>
        </w:rPr>
        <w:t>f"</w:t>
      </w:r>
      <w:proofErr w:type="gramStart"/>
      <w:r w:rsidRPr="00CC4385">
        <w:rPr>
          <w:lang w:val="en-US"/>
        </w:rPr>
        <w:t>x</w:t>
      </w:r>
      <w:proofErr w:type="spellEnd"/>
      <w:r w:rsidRPr="00CC4385">
        <w:rPr>
          <w:lang w:val="en-US"/>
        </w:rPr>
        <w:t>[</w:t>
      </w:r>
      <w:proofErr w:type="gramEnd"/>
      <w:r w:rsidRPr="00CC4385">
        <w:rPr>
          <w:lang w:val="en-US"/>
        </w:rPr>
        <w:t>{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>}] = {x[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- 1]}\n"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    </w:t>
      </w:r>
    </w:p>
    <w:p w:rsidR="00CC4385" w:rsidRPr="00CC4385" w:rsidRDefault="00CC4385" w:rsidP="00CC4385">
      <w:pPr>
        <w:pStyle w:val="afa"/>
        <w:ind w:left="6381" w:firstLine="709"/>
        <w:rPr>
          <w:lang w:val="en-US"/>
        </w:rPr>
      </w:pPr>
      <w:r w:rsidRPr="00CC4385">
        <w:rPr>
          <w:lang w:val="en-US"/>
        </w:rPr>
        <w:t>#</w:t>
      </w:r>
      <w:proofErr w:type="spellStart"/>
      <w:r w:rsidRPr="00CC4385">
        <w:rPr>
          <w:lang w:val="en-US"/>
        </w:rPr>
        <w:t>Вычисление</w:t>
      </w:r>
      <w:proofErr w:type="spellEnd"/>
      <w:r w:rsidRPr="00CC4385">
        <w:rPr>
          <w:lang w:val="en-US"/>
        </w:rPr>
        <w:t xml:space="preserve"> y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for</w:t>
      </w:r>
      <w:proofErr w:type="gramEnd"/>
      <w:r w:rsidRPr="00CC4385">
        <w:rPr>
          <w:lang w:val="en-US"/>
        </w:rPr>
        <w:t xml:space="preserve"> </w:t>
      </w:r>
      <w:proofErr w:type="spellStart"/>
      <w:r w:rsidRPr="00CC4385">
        <w:rPr>
          <w:lang w:val="en-US"/>
        </w:rPr>
        <w:t>i</w:t>
      </w:r>
      <w:proofErr w:type="spellEnd"/>
      <w:r w:rsidRPr="00CC4385">
        <w:rPr>
          <w:lang w:val="en-US"/>
        </w:rPr>
        <w:t xml:space="preserve"> in range(1,7):</w:t>
      </w:r>
    </w:p>
    <w:p w:rsidR="00CC4385" w:rsidRPr="00BB5B1E" w:rsidRDefault="00CC4385" w:rsidP="00CC4385">
      <w:pPr>
        <w:pStyle w:val="afa"/>
        <w:ind w:left="709"/>
        <w:rPr>
          <w:lang w:val="en-US"/>
        </w:rPr>
      </w:pPr>
      <w:r w:rsidRPr="00CC4385">
        <w:rPr>
          <w:lang w:val="en-US"/>
        </w:rPr>
        <w:t xml:space="preserve">    </w:t>
      </w:r>
      <w:proofErr w:type="gramStart"/>
      <w:r w:rsidRPr="00CC4385">
        <w:rPr>
          <w:lang w:val="en-US"/>
        </w:rPr>
        <w:t>y</w:t>
      </w:r>
      <w:proofErr w:type="gramEnd"/>
      <w:r w:rsidRPr="00CC4385">
        <w:rPr>
          <w:lang w:val="en-US"/>
        </w:rPr>
        <w:t>*=</w:t>
      </w:r>
      <w:r w:rsidR="00BB5B1E">
        <w:t>(</w:t>
      </w:r>
      <w:r w:rsidRPr="00CC4385">
        <w:rPr>
          <w:lang w:val="en-US"/>
        </w:rPr>
        <w:t>x[i-1]+x[6-i]</w:t>
      </w:r>
      <w:r w:rsidR="00BB5B1E">
        <w:t>)</w:t>
      </w:r>
      <w:r w:rsidR="001F2BA0">
        <w:rPr>
          <w:lang w:val="en-US"/>
        </w:rPr>
        <w:t>*2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print(</w:t>
      </w:r>
      <w:proofErr w:type="gramEnd"/>
      <w:r w:rsidRPr="00CC4385">
        <w:rPr>
          <w:lang w:val="en-US"/>
        </w:rPr>
        <w:t>"</w:t>
      </w:r>
      <w:proofErr w:type="spellStart"/>
      <w:r w:rsidRPr="00CC4385">
        <w:rPr>
          <w:lang w:val="en-US"/>
        </w:rPr>
        <w:t>Вывод</w:t>
      </w:r>
      <w:proofErr w:type="spellEnd"/>
      <w:r w:rsidRPr="00CC4385">
        <w:rPr>
          <w:lang w:val="en-US"/>
        </w:rPr>
        <w:t xml:space="preserve"> </w:t>
      </w:r>
      <w:proofErr w:type="spellStart"/>
      <w:r w:rsidRPr="00CC4385">
        <w:rPr>
          <w:lang w:val="en-US"/>
        </w:rPr>
        <w:t>матрицы</w:t>
      </w:r>
      <w:proofErr w:type="spellEnd"/>
      <w:r w:rsidRPr="00CC4385">
        <w:rPr>
          <w:lang w:val="en-US"/>
        </w:rPr>
        <w:t xml:space="preserve"> \n"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print(</w:t>
      </w:r>
      <w:proofErr w:type="spellStart"/>
      <w:proofErr w:type="gramEnd"/>
      <w:r w:rsidRPr="00CC4385">
        <w:rPr>
          <w:lang w:val="en-US"/>
        </w:rPr>
        <w:t>Vivod_mas</w:t>
      </w:r>
      <w:proofErr w:type="spellEnd"/>
      <w:r w:rsidRPr="00CC4385">
        <w:rPr>
          <w:lang w:val="en-US"/>
        </w:rPr>
        <w:t>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print(</w:t>
      </w:r>
      <w:proofErr w:type="gramEnd"/>
      <w:r w:rsidRPr="00CC4385">
        <w:rPr>
          <w:lang w:val="en-US"/>
        </w:rPr>
        <w:t>"</w:t>
      </w:r>
      <w:proofErr w:type="spellStart"/>
      <w:r w:rsidRPr="00CC4385">
        <w:rPr>
          <w:lang w:val="en-US"/>
        </w:rPr>
        <w:t>Вывод</w:t>
      </w:r>
      <w:proofErr w:type="spellEnd"/>
      <w:r w:rsidRPr="00CC4385">
        <w:rPr>
          <w:lang w:val="en-US"/>
        </w:rPr>
        <w:t xml:space="preserve"> </w:t>
      </w:r>
      <w:proofErr w:type="spellStart"/>
      <w:r w:rsidRPr="00CC4385">
        <w:rPr>
          <w:lang w:val="en-US"/>
        </w:rPr>
        <w:t>вектора</w:t>
      </w:r>
      <w:proofErr w:type="spellEnd"/>
      <w:r w:rsidRPr="00CC4385">
        <w:rPr>
          <w:lang w:val="en-US"/>
        </w:rPr>
        <w:t xml:space="preserve"> \n")</w:t>
      </w:r>
    </w:p>
    <w:p w:rsidR="00CC4385" w:rsidRP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print(</w:t>
      </w:r>
      <w:proofErr w:type="spellStart"/>
      <w:proofErr w:type="gramEnd"/>
      <w:r w:rsidRPr="00CC4385">
        <w:rPr>
          <w:lang w:val="en-US"/>
        </w:rPr>
        <w:t>Vivod_vect</w:t>
      </w:r>
      <w:proofErr w:type="spellEnd"/>
      <w:r w:rsidRPr="00CC4385">
        <w:rPr>
          <w:lang w:val="en-US"/>
        </w:rPr>
        <w:t>)</w:t>
      </w:r>
    </w:p>
    <w:p w:rsidR="00CC4385" w:rsidRDefault="00CC4385" w:rsidP="00CC4385">
      <w:pPr>
        <w:pStyle w:val="afa"/>
        <w:ind w:left="709"/>
        <w:rPr>
          <w:lang w:val="en-US"/>
        </w:rPr>
      </w:pPr>
      <w:proofErr w:type="gramStart"/>
      <w:r w:rsidRPr="00CC4385">
        <w:rPr>
          <w:lang w:val="en-US"/>
        </w:rPr>
        <w:t>print(</w:t>
      </w:r>
      <w:proofErr w:type="spellStart"/>
      <w:proofErr w:type="gramEnd"/>
      <w:r w:rsidRPr="00CC4385">
        <w:rPr>
          <w:lang w:val="en-US"/>
        </w:rPr>
        <w:t>f"y</w:t>
      </w:r>
      <w:proofErr w:type="spellEnd"/>
      <w:r w:rsidRPr="00CC4385">
        <w:rPr>
          <w:lang w:val="en-US"/>
        </w:rPr>
        <w:t xml:space="preserve"> = {float(</w:t>
      </w:r>
      <w:proofErr w:type="spellStart"/>
      <w:r w:rsidRPr="00CC4385">
        <w:rPr>
          <w:lang w:val="en-US"/>
        </w:rPr>
        <w:t>tofixed</w:t>
      </w:r>
      <w:proofErr w:type="spellEnd"/>
      <w:r w:rsidRPr="00CC4385">
        <w:rPr>
          <w:lang w:val="en-US"/>
        </w:rPr>
        <w:t>(y))}")</w:t>
      </w:r>
    </w:p>
    <w:p w:rsidR="00BD0791" w:rsidRPr="001D1F6B" w:rsidRDefault="00241A00" w:rsidP="00CC4385">
      <w:pPr>
        <w:pStyle w:val="afa"/>
        <w:ind w:left="709"/>
        <w:rPr>
          <w:sz w:val="36"/>
          <w:szCs w:val="32"/>
          <w:lang w:val="en-US"/>
        </w:rPr>
      </w:pPr>
      <w:r w:rsidRPr="00241A00">
        <w:rPr>
          <w:lang w:val="en-US"/>
        </w:rPr>
        <w:t xml:space="preserve"> </w:t>
      </w:r>
      <w:r w:rsidR="00BD0791" w:rsidRPr="001D1F6B">
        <w:rPr>
          <w:lang w:val="en-US"/>
        </w:rPr>
        <w:br w:type="page"/>
      </w:r>
    </w:p>
    <w:p w:rsidR="004075A7" w:rsidRPr="00EC7976" w:rsidRDefault="00BD0791" w:rsidP="00EC7976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  <w:rPr>
          <w:lang w:val="en-US"/>
        </w:rPr>
      </w:pPr>
      <w:bookmarkStart w:id="3" w:name="_Toc66997919"/>
      <w:r>
        <w:lastRenderedPageBreak/>
        <w:t>Результаты</w:t>
      </w:r>
      <w:r w:rsidRPr="001D1F6B">
        <w:rPr>
          <w:lang w:val="en-US"/>
        </w:rPr>
        <w:t xml:space="preserve"> </w:t>
      </w:r>
      <w:r>
        <w:t>выполнения</w:t>
      </w:r>
      <w:r w:rsidRPr="001D1F6B">
        <w:rPr>
          <w:lang w:val="en-US"/>
        </w:rPr>
        <w:t xml:space="preserve"> </w:t>
      </w:r>
      <w:r>
        <w:t>программы</w:t>
      </w:r>
      <w:bookmarkEnd w:id="3"/>
      <w:r w:rsidR="004075A7" w:rsidRPr="001D1F6B">
        <w:rPr>
          <w:sz w:val="24"/>
          <w:szCs w:val="24"/>
          <w:lang w:val="en-US"/>
        </w:rPr>
        <w:t xml:space="preserve"> </w:t>
      </w:r>
    </w:p>
    <w:p w:rsidR="00EC7976" w:rsidRPr="00331634" w:rsidRDefault="00EC7976" w:rsidP="00331634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Программа вычисляет </w:t>
      </w:r>
      <w:r w:rsidR="004D1666" w:rsidRPr="00331634">
        <w:rPr>
          <w:rFonts w:ascii="Times New Roman" w:hAnsi="Times New Roman" w:cs="Times New Roman"/>
          <w:sz w:val="24"/>
          <w:szCs w:val="24"/>
        </w:rPr>
        <w:t>элементы матрицы по формуле и записывает значения в двумерный массив, вывод матрицы изображен на рисунке 4.1</w:t>
      </w:r>
      <w:r w:rsidR="00652E94" w:rsidRPr="00331634">
        <w:rPr>
          <w:rFonts w:ascii="Times New Roman" w:hAnsi="Times New Roman" w:cs="Times New Roman"/>
          <w:sz w:val="24"/>
          <w:szCs w:val="24"/>
        </w:rPr>
        <w:t>.</w:t>
      </w:r>
    </w:p>
    <w:p w:rsidR="00A33D33" w:rsidRDefault="00CC4385" w:rsidP="002E38AD">
      <w:pPr>
        <w:spacing w:before="240" w:line="480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612035F" wp14:editId="696B0DD0">
            <wp:extent cx="5848350" cy="1571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976" w:rsidRPr="00331634" w:rsidRDefault="00EC7976" w:rsidP="002E38AD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Рисунок 4.1 – </w:t>
      </w:r>
      <w:r w:rsidR="004D1666" w:rsidRPr="00331634">
        <w:rPr>
          <w:rFonts w:ascii="Times New Roman" w:hAnsi="Times New Roman" w:cs="Times New Roman"/>
          <w:sz w:val="24"/>
          <w:szCs w:val="24"/>
        </w:rPr>
        <w:t>Вывод матрицы</w:t>
      </w:r>
    </w:p>
    <w:p w:rsidR="004D1666" w:rsidRPr="00331634" w:rsidRDefault="004D1666" w:rsidP="00331634">
      <w:pPr>
        <w:jc w:val="both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Затем программа вычисляет вектор Х с помощью матрицы, вывод результата на рисунке </w:t>
      </w:r>
      <w:r w:rsidR="00652E94" w:rsidRPr="00331634">
        <w:rPr>
          <w:rFonts w:ascii="Times New Roman" w:hAnsi="Times New Roman" w:cs="Times New Roman"/>
          <w:sz w:val="24"/>
          <w:szCs w:val="24"/>
        </w:rPr>
        <w:t>4.2.</w:t>
      </w:r>
    </w:p>
    <w:p w:rsidR="00652E94" w:rsidRPr="00331634" w:rsidRDefault="00CC4385" w:rsidP="002E38AD">
      <w:pPr>
        <w:spacing w:before="24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6D37BE8" wp14:editId="0CEA8D79">
            <wp:extent cx="1476375" cy="15906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E94" w:rsidRPr="00331634" w:rsidRDefault="00652E94" w:rsidP="002E38AD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>Рисунок 4.2 – Вывод вектора Х</w:t>
      </w:r>
    </w:p>
    <w:p w:rsidR="00652E94" w:rsidRPr="00331634" w:rsidRDefault="00652E94" w:rsidP="00331634">
      <w:pPr>
        <w:jc w:val="both"/>
        <w:rPr>
          <w:rFonts w:ascii="Times New Roman" w:hAnsi="Times New Roman" w:cs="Times New Roman"/>
          <w:sz w:val="24"/>
          <w:szCs w:val="24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В конце вычисляется значение </w:t>
      </w:r>
      <w:r w:rsidRPr="00331634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331634">
        <w:rPr>
          <w:rFonts w:ascii="Times New Roman" w:hAnsi="Times New Roman" w:cs="Times New Roman"/>
          <w:sz w:val="24"/>
          <w:szCs w:val="24"/>
        </w:rPr>
        <w:t xml:space="preserve"> по заданной формуле, полученный результат выводится на экран (рисунок 4.3).</w:t>
      </w:r>
    </w:p>
    <w:p w:rsidR="00652E94" w:rsidRPr="00331634" w:rsidRDefault="00BB5B1E" w:rsidP="002E38AD">
      <w:pPr>
        <w:spacing w:before="24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B5B1E">
        <w:rPr>
          <w:rFonts w:ascii="Times New Roman" w:hAnsi="Times New Roman" w:cs="Times New Roman"/>
          <w:sz w:val="24"/>
          <w:szCs w:val="24"/>
        </w:rPr>
        <w:t>y = 199.5603</w:t>
      </w:r>
    </w:p>
    <w:p w:rsidR="00652E94" w:rsidRPr="00331634" w:rsidRDefault="00652E94" w:rsidP="0033163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31634">
        <w:rPr>
          <w:rFonts w:ascii="Times New Roman" w:hAnsi="Times New Roman" w:cs="Times New Roman"/>
          <w:sz w:val="24"/>
          <w:szCs w:val="24"/>
        </w:rPr>
        <w:t xml:space="preserve">Рисунок 4.3 – Вывод значения </w:t>
      </w:r>
      <w:r w:rsidRPr="00331634">
        <w:rPr>
          <w:rFonts w:ascii="Times New Roman" w:hAnsi="Times New Roman" w:cs="Times New Roman"/>
          <w:sz w:val="24"/>
          <w:szCs w:val="24"/>
          <w:lang w:val="en-US"/>
        </w:rPr>
        <w:t>Y</w:t>
      </w:r>
    </w:p>
    <w:p w:rsidR="00652E94" w:rsidRPr="00331634" w:rsidRDefault="00652E94" w:rsidP="00331634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C1BDA" w:rsidRDefault="001C1BDA">
      <w:pPr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  <w:bookmarkStart w:id="4" w:name="_GoBack"/>
      <w:bookmarkEnd w:id="4"/>
    </w:p>
    <w:p w:rsidR="001C1BDA" w:rsidRPr="001C1BDA" w:rsidRDefault="001133A0" w:rsidP="001C1BDA">
      <w:pPr>
        <w:pStyle w:val="ae"/>
        <w:numPr>
          <w:ilvl w:val="0"/>
          <w:numId w:val="23"/>
        </w:numPr>
        <w:spacing w:line="360" w:lineRule="auto"/>
        <w:ind w:left="0" w:firstLine="709"/>
        <w:jc w:val="left"/>
        <w:rPr>
          <w:lang w:val="en-US"/>
        </w:rPr>
      </w:pPr>
      <w:bookmarkStart w:id="5" w:name="_Toc66997920"/>
      <w:r>
        <w:lastRenderedPageBreak/>
        <w:t>Ручной просчет</w:t>
      </w:r>
      <w:bookmarkEnd w:id="5"/>
    </w:p>
    <w:p w:rsidR="002E38AD" w:rsidRPr="002E38AD" w:rsidRDefault="002E38A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роверки полученной матрицы использовался элемент </w:t>
      </w:r>
      <w:r w:rsidR="00CC4385">
        <w:rPr>
          <w:rFonts w:ascii="Times New Roman" w:hAnsi="Times New Roman" w:cs="Times New Roman"/>
          <w:sz w:val="24"/>
          <w:szCs w:val="24"/>
        </w:rPr>
        <w:t>А</w:t>
      </w:r>
      <w:r w:rsidRPr="002E38AD">
        <w:rPr>
          <w:rFonts w:ascii="Times New Roman" w:hAnsi="Times New Roman" w:cs="Times New Roman"/>
          <w:sz w:val="24"/>
          <w:szCs w:val="24"/>
          <w:vertAlign w:val="subscript"/>
        </w:rPr>
        <w:t>[23].</w:t>
      </w:r>
      <w:r w:rsidRPr="002E38A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 данной формуле:</w:t>
      </w:r>
    </w:p>
    <w:p w:rsidR="00CC4385" w:rsidRPr="00281DD1" w:rsidRDefault="000D4B8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C1BDA" w:rsidRPr="002E38AD">
        <w:rPr>
          <w:rFonts w:ascii="Times New Roman" w:hAnsi="Times New Roman" w:cs="Times New Roman"/>
          <w:sz w:val="24"/>
          <w:szCs w:val="24"/>
          <w:vertAlign w:val="subscript"/>
        </w:rPr>
        <w:t>[</w:t>
      </w:r>
      <w:proofErr w:type="gramEnd"/>
      <w:r w:rsidR="001C1BDA" w:rsidRPr="002E38AD">
        <w:rPr>
          <w:rFonts w:ascii="Times New Roman" w:hAnsi="Times New Roman" w:cs="Times New Roman"/>
          <w:sz w:val="24"/>
          <w:szCs w:val="24"/>
          <w:vertAlign w:val="subscript"/>
        </w:rPr>
        <w:t>23]</w:t>
      </w:r>
      <w:r w:rsidR="002E38AD" w:rsidRPr="002E38AD">
        <w:rPr>
          <w:rFonts w:ascii="Times New Roman" w:hAnsi="Times New Roman" w:cs="Times New Roman"/>
          <w:sz w:val="24"/>
          <w:szCs w:val="24"/>
        </w:rPr>
        <w:t>=</w:t>
      </w:r>
      <w:r w:rsidRPr="000D4B8D">
        <w:rPr>
          <w:rFonts w:ascii="Times New Roman" w:hAnsi="Times New Roman" w:cs="Times New Roman"/>
          <w:sz w:val="24"/>
          <w:szCs w:val="24"/>
        </w:rPr>
        <w:t xml:space="preserve"> </w:t>
      </w:r>
      <w:r w:rsidR="00CC4385">
        <w:rPr>
          <w:rFonts w:ascii="Times New Roman" w:hAnsi="Times New Roman" w:cs="Times New Roman"/>
          <w:sz w:val="24"/>
          <w:szCs w:val="24"/>
        </w:rPr>
        <w:t>2(</w:t>
      </w:r>
      <w:r w:rsidR="00CC4385" w:rsidRPr="00281DD1">
        <w:rPr>
          <w:rFonts w:ascii="Times New Roman" w:hAnsi="Times New Roman" w:cs="Times New Roman"/>
          <w:sz w:val="24"/>
          <w:szCs w:val="24"/>
        </w:rPr>
        <w:t>3/2-3.1)(-2)</w:t>
      </w:r>
      <w:r w:rsidR="00CC4385" w:rsidRPr="00281DD1">
        <w:rPr>
          <w:rFonts w:ascii="Times New Roman" w:hAnsi="Times New Roman" w:cs="Times New Roman"/>
          <w:sz w:val="24"/>
          <w:szCs w:val="24"/>
          <w:vertAlign w:val="superscript"/>
        </w:rPr>
        <w:t>-2</w:t>
      </w:r>
      <w:r w:rsidR="00CC4385" w:rsidRPr="00281DD1">
        <w:rPr>
          <w:rFonts w:ascii="Times New Roman" w:hAnsi="Times New Roman" w:cs="Times New Roman"/>
          <w:sz w:val="24"/>
          <w:szCs w:val="24"/>
        </w:rPr>
        <w:t>(2-3.9)=</w:t>
      </w:r>
      <w:r w:rsidR="009B2204" w:rsidRPr="00281DD1">
        <w:rPr>
          <w:rFonts w:ascii="Times New Roman" w:hAnsi="Times New Roman" w:cs="Times New Roman"/>
          <w:sz w:val="24"/>
          <w:szCs w:val="24"/>
        </w:rPr>
        <w:t xml:space="preserve"> </w:t>
      </w:r>
      <w:r w:rsidR="00CC4385" w:rsidRPr="00281DD1">
        <w:rPr>
          <w:rFonts w:ascii="Times New Roman" w:hAnsi="Times New Roman" w:cs="Times New Roman"/>
          <w:sz w:val="24"/>
          <w:szCs w:val="24"/>
        </w:rPr>
        <w:t>-3.2(-2)</w:t>
      </w:r>
      <w:r w:rsidR="00CC4385" w:rsidRPr="00281DD1">
        <w:rPr>
          <w:rFonts w:ascii="Times New Roman" w:hAnsi="Times New Roman" w:cs="Times New Roman"/>
          <w:sz w:val="24"/>
          <w:szCs w:val="24"/>
          <w:vertAlign w:val="superscript"/>
        </w:rPr>
        <w:t>-2</w:t>
      </w:r>
      <w:r w:rsidR="00CC4385" w:rsidRPr="00281DD1">
        <w:rPr>
          <w:rFonts w:ascii="Times New Roman" w:hAnsi="Times New Roman" w:cs="Times New Roman"/>
          <w:sz w:val="24"/>
          <w:szCs w:val="24"/>
        </w:rPr>
        <w:t>(-1.9)=</w:t>
      </w:r>
      <w:r w:rsidR="009B2204" w:rsidRPr="00281DD1">
        <w:rPr>
          <w:rFonts w:ascii="Times New Roman" w:hAnsi="Times New Roman" w:cs="Times New Roman"/>
          <w:sz w:val="24"/>
          <w:szCs w:val="24"/>
        </w:rPr>
        <w:t xml:space="preserve"> -</w:t>
      </w:r>
      <w:r w:rsidR="00CC4385" w:rsidRPr="00281DD1">
        <w:rPr>
          <w:rFonts w:ascii="Times New Roman" w:hAnsi="Times New Roman" w:cs="Times New Roman"/>
          <w:sz w:val="24"/>
          <w:szCs w:val="24"/>
        </w:rPr>
        <w:t>3.2×</w:t>
      </w:r>
      <w:r w:rsidR="009B2204" w:rsidRPr="00281DD1">
        <w:rPr>
          <w:rFonts w:ascii="Times New Roman" w:hAnsi="Times New Roman" w:cs="Times New Roman"/>
          <w:sz w:val="24"/>
          <w:szCs w:val="24"/>
        </w:rPr>
        <w:t>1/4×(-1.9)= -0.8×(-1.9)=1.52</w:t>
      </w:r>
    </w:p>
    <w:p w:rsidR="002E38AD" w:rsidRDefault="002E38A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ое значение полностью совпадает со значением </w:t>
      </w:r>
      <w:proofErr w:type="gramStart"/>
      <w:r w:rsidR="000D4B8D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2E38AD">
        <w:rPr>
          <w:rFonts w:ascii="Times New Roman" w:hAnsi="Times New Roman" w:cs="Times New Roman"/>
          <w:sz w:val="24"/>
          <w:szCs w:val="24"/>
          <w:vertAlign w:val="subscript"/>
        </w:rPr>
        <w:t>[</w:t>
      </w:r>
      <w:proofErr w:type="gramEnd"/>
      <w:r w:rsidRPr="002E38AD">
        <w:rPr>
          <w:rFonts w:ascii="Times New Roman" w:hAnsi="Times New Roman" w:cs="Times New Roman"/>
          <w:sz w:val="24"/>
          <w:szCs w:val="24"/>
          <w:vertAlign w:val="subscript"/>
        </w:rPr>
        <w:t>23].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представленном в результатах программы.</w:t>
      </w:r>
    </w:p>
    <w:p w:rsidR="002E38AD" w:rsidRPr="002E38AD" w:rsidRDefault="002E38A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полученного</w:t>
      </w:r>
      <w:r w:rsidR="000D4B8D">
        <w:rPr>
          <w:rFonts w:ascii="Times New Roman" w:hAnsi="Times New Roman" w:cs="Times New Roman"/>
          <w:sz w:val="24"/>
          <w:szCs w:val="24"/>
        </w:rPr>
        <w:t xml:space="preserve"> вектора использовался элемент </w:t>
      </w:r>
      <w:r w:rsidR="000D4B8D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0D4B8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. По данной формуле:</w:t>
      </w:r>
    </w:p>
    <w:p w:rsidR="000D4B8D" w:rsidRPr="004E35E7" w:rsidRDefault="00215618" w:rsidP="002E38AD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E35E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0D4B8D" w:rsidRPr="004E35E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4E35E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E35E7">
        <w:rPr>
          <w:rFonts w:ascii="Times New Roman" w:hAnsi="Times New Roman" w:cs="Times New Roman"/>
          <w:sz w:val="24"/>
          <w:szCs w:val="24"/>
        </w:rPr>
        <w:t xml:space="preserve">= </w:t>
      </w:r>
      <w:proofErr w:type="gramEnd"/>
      <m:oMath>
        <m:r>
          <w:rPr>
            <w:rFonts w:ascii="Cambria Math" w:hAnsi="Cambria Math" w:cs="Times New Roman"/>
            <w:sz w:val="24"/>
            <w:szCs w:val="24"/>
          </w:rPr>
          <m:t>(2.47+1.995+1.52+1.045+0.57+0.095)/6=7.695/6=1.2825</m:t>
        </m:r>
      </m:oMath>
      <w:r w:rsidR="000D4B8D" w:rsidRPr="004E35E7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2E38AD" w:rsidRDefault="002E38A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ое значение полностью совпадает со значением Х</w:t>
      </w:r>
      <w:r w:rsidR="000D4B8D" w:rsidRPr="000D4B8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, представленном в результатах программы.</w:t>
      </w:r>
    </w:p>
    <w:p w:rsidR="000D4B8D" w:rsidRPr="000D4B8D" w:rsidRDefault="000D4B8D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роверки полученного значения переменной </w:t>
      </w:r>
      <w:r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0D4B8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обходимо выполнить просчет по формуле:</w:t>
      </w:r>
    </w:p>
    <w:p w:rsidR="00CC2AC2" w:rsidRDefault="00CC2AC2" w:rsidP="002E38AD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Y=</m:t>
          </m:r>
          <m:r>
            <w:rPr>
              <w:rFonts w:ascii="Cambria Math" w:hAnsi="Cambria Math" w:cs="Times New Roman"/>
              <w:sz w:val="24"/>
              <w:szCs w:val="24"/>
            </w:rPr>
            <m:t>(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-3.915-0.0886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*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1.2825+0.0928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*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-0.3038-0.0169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)*2=</m:t>
          </m:r>
          <m:r>
            <w:rPr>
              <w:rFonts w:ascii="Cambria Math" w:hAnsi="Cambria Math" w:cs="Times New Roman"/>
              <w:sz w:val="24"/>
              <w:szCs w:val="24"/>
            </w:rPr>
            <m:t>199.5603</m:t>
          </m:r>
        </m:oMath>
      </m:oMathPara>
    </w:p>
    <w:p w:rsidR="000D4B8D" w:rsidRPr="000D4B8D" w:rsidRDefault="00CC2AC2" w:rsidP="002E38AD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ое </w:t>
      </w:r>
      <w:r w:rsidR="000D4B8D">
        <w:rPr>
          <w:rFonts w:ascii="Times New Roman" w:hAnsi="Times New Roman" w:cs="Times New Roman"/>
          <w:sz w:val="24"/>
          <w:szCs w:val="24"/>
        </w:rPr>
        <w:t xml:space="preserve">значение полностью совпадает со значением </w:t>
      </w:r>
      <w:r w:rsidR="000D4B8D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0D4B8D">
        <w:rPr>
          <w:rFonts w:ascii="Times New Roman" w:hAnsi="Times New Roman" w:cs="Times New Roman"/>
          <w:sz w:val="24"/>
          <w:szCs w:val="24"/>
        </w:rPr>
        <w:t>, представленном в результатах программы.</w:t>
      </w:r>
    </w:p>
    <w:p w:rsidR="00652E94" w:rsidRPr="000D4B8D" w:rsidRDefault="00652E94" w:rsidP="00652E94">
      <w:pPr>
        <w:pStyle w:val="ae"/>
        <w:ind w:left="1134"/>
        <w:jc w:val="both"/>
        <w:rPr>
          <w:sz w:val="24"/>
          <w:szCs w:val="24"/>
        </w:rPr>
      </w:pPr>
    </w:p>
    <w:sectPr w:rsidR="00652E94" w:rsidRPr="000D4B8D" w:rsidSect="00F330B9">
      <w:footerReference w:type="default" r:id="rId16"/>
      <w:pgSz w:w="11906" w:h="16838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582E" w:rsidRDefault="00F0582E" w:rsidP="004F4E74">
      <w:pPr>
        <w:spacing w:after="0" w:line="240" w:lineRule="auto"/>
      </w:pPr>
      <w:r>
        <w:separator/>
      </w:r>
    </w:p>
  </w:endnote>
  <w:endnote w:type="continuationSeparator" w:id="0">
    <w:p w:rsidR="00F0582E" w:rsidRDefault="00F0582E" w:rsidP="004F4E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altName w:val="Malgun Gothic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6757405"/>
      <w:docPartObj>
        <w:docPartGallery w:val="Page Numbers (Bottom of Page)"/>
        <w:docPartUnique/>
      </w:docPartObj>
    </w:sdtPr>
    <w:sdtEndPr/>
    <w:sdtContent>
      <w:p w:rsidR="008B07D7" w:rsidRDefault="008B07D7">
        <w:pPr>
          <w:pStyle w:val="a8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B5B1E">
          <w:rPr>
            <w:rFonts w:ascii="Times New Roman" w:hAnsi="Times New Roman" w:cs="Times New Roman"/>
            <w:noProof/>
            <w:sz w:val="24"/>
            <w:szCs w:val="24"/>
          </w:rPr>
          <w:t>9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B07D7" w:rsidRDefault="008B07D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582E" w:rsidRDefault="00F0582E" w:rsidP="004F4E74">
      <w:pPr>
        <w:spacing w:after="0" w:line="240" w:lineRule="auto"/>
      </w:pPr>
      <w:r>
        <w:separator/>
      </w:r>
    </w:p>
  </w:footnote>
  <w:footnote w:type="continuationSeparator" w:id="0">
    <w:p w:rsidR="00F0582E" w:rsidRDefault="00F0582E" w:rsidP="004F4E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0114C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1">
    <w:nsid w:val="0D32691B"/>
    <w:multiLevelType w:val="hybridMultilevel"/>
    <w:tmpl w:val="1B3C1BAC"/>
    <w:lvl w:ilvl="0" w:tplc="05F60110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00B2241"/>
    <w:multiLevelType w:val="hybridMultilevel"/>
    <w:tmpl w:val="B8E8303A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A84134"/>
    <w:multiLevelType w:val="hybridMultilevel"/>
    <w:tmpl w:val="6DF8626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5">
    <w:nsid w:val="1CAF190D"/>
    <w:multiLevelType w:val="hybridMultilevel"/>
    <w:tmpl w:val="AAC289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DD52386"/>
    <w:multiLevelType w:val="hybridMultilevel"/>
    <w:tmpl w:val="FC26E0A8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02552A3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8">
    <w:nsid w:val="20AE7384"/>
    <w:multiLevelType w:val="hybridMultilevel"/>
    <w:tmpl w:val="CCEE7568"/>
    <w:lvl w:ilvl="0" w:tplc="9E8A9D1C">
      <w:numFmt w:val="bullet"/>
      <w:lvlText w:val="—"/>
      <w:lvlJc w:val="left"/>
      <w:pPr>
        <w:ind w:left="1300" w:hanging="351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2BAEAB0">
      <w:numFmt w:val="bullet"/>
      <w:lvlText w:val="•"/>
      <w:lvlJc w:val="left"/>
      <w:pPr>
        <w:ind w:left="2150" w:hanging="351"/>
      </w:pPr>
      <w:rPr>
        <w:rFonts w:hint="default"/>
        <w:lang w:val="ru-RU" w:eastAsia="ru-RU" w:bidi="ru-RU"/>
      </w:rPr>
    </w:lvl>
    <w:lvl w:ilvl="2" w:tplc="21BEDE54">
      <w:numFmt w:val="bullet"/>
      <w:lvlText w:val="•"/>
      <w:lvlJc w:val="left"/>
      <w:pPr>
        <w:ind w:left="3001" w:hanging="351"/>
      </w:pPr>
      <w:rPr>
        <w:rFonts w:hint="default"/>
        <w:lang w:val="ru-RU" w:eastAsia="ru-RU" w:bidi="ru-RU"/>
      </w:rPr>
    </w:lvl>
    <w:lvl w:ilvl="3" w:tplc="CFDE0F1E">
      <w:numFmt w:val="bullet"/>
      <w:lvlText w:val="•"/>
      <w:lvlJc w:val="left"/>
      <w:pPr>
        <w:ind w:left="3851" w:hanging="351"/>
      </w:pPr>
      <w:rPr>
        <w:rFonts w:hint="default"/>
        <w:lang w:val="ru-RU" w:eastAsia="ru-RU" w:bidi="ru-RU"/>
      </w:rPr>
    </w:lvl>
    <w:lvl w:ilvl="4" w:tplc="53928EEC">
      <w:numFmt w:val="bullet"/>
      <w:lvlText w:val="•"/>
      <w:lvlJc w:val="left"/>
      <w:pPr>
        <w:ind w:left="4702" w:hanging="351"/>
      </w:pPr>
      <w:rPr>
        <w:rFonts w:hint="default"/>
        <w:lang w:val="ru-RU" w:eastAsia="ru-RU" w:bidi="ru-RU"/>
      </w:rPr>
    </w:lvl>
    <w:lvl w:ilvl="5" w:tplc="79FA033C">
      <w:numFmt w:val="bullet"/>
      <w:lvlText w:val="•"/>
      <w:lvlJc w:val="left"/>
      <w:pPr>
        <w:ind w:left="5553" w:hanging="351"/>
      </w:pPr>
      <w:rPr>
        <w:rFonts w:hint="default"/>
        <w:lang w:val="ru-RU" w:eastAsia="ru-RU" w:bidi="ru-RU"/>
      </w:rPr>
    </w:lvl>
    <w:lvl w:ilvl="6" w:tplc="4DE0EA86">
      <w:numFmt w:val="bullet"/>
      <w:lvlText w:val="•"/>
      <w:lvlJc w:val="left"/>
      <w:pPr>
        <w:ind w:left="6403" w:hanging="351"/>
      </w:pPr>
      <w:rPr>
        <w:rFonts w:hint="default"/>
        <w:lang w:val="ru-RU" w:eastAsia="ru-RU" w:bidi="ru-RU"/>
      </w:rPr>
    </w:lvl>
    <w:lvl w:ilvl="7" w:tplc="CE40FE86">
      <w:numFmt w:val="bullet"/>
      <w:lvlText w:val="•"/>
      <w:lvlJc w:val="left"/>
      <w:pPr>
        <w:ind w:left="7254" w:hanging="351"/>
      </w:pPr>
      <w:rPr>
        <w:rFonts w:hint="default"/>
        <w:lang w:val="ru-RU" w:eastAsia="ru-RU" w:bidi="ru-RU"/>
      </w:rPr>
    </w:lvl>
    <w:lvl w:ilvl="8" w:tplc="E1B8F364">
      <w:numFmt w:val="bullet"/>
      <w:lvlText w:val="•"/>
      <w:lvlJc w:val="left"/>
      <w:pPr>
        <w:ind w:left="8105" w:hanging="351"/>
      </w:pPr>
      <w:rPr>
        <w:rFonts w:hint="default"/>
        <w:lang w:val="ru-RU" w:eastAsia="ru-RU" w:bidi="ru-RU"/>
      </w:rPr>
    </w:lvl>
  </w:abstractNum>
  <w:abstractNum w:abstractNumId="9">
    <w:nsid w:val="21D51DD1"/>
    <w:multiLevelType w:val="hybridMultilevel"/>
    <w:tmpl w:val="0840EF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AFF442C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1">
    <w:nsid w:val="2BDA0CCF"/>
    <w:multiLevelType w:val="hybridMultilevel"/>
    <w:tmpl w:val="EE7A4502"/>
    <w:lvl w:ilvl="0" w:tplc="293078B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2">
    <w:nsid w:val="2E9C52B8"/>
    <w:multiLevelType w:val="hybridMultilevel"/>
    <w:tmpl w:val="3A4E4B3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2FF50BAB"/>
    <w:multiLevelType w:val="hybridMultilevel"/>
    <w:tmpl w:val="B90EFF30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1A950D7"/>
    <w:multiLevelType w:val="hybridMultilevel"/>
    <w:tmpl w:val="513E1D90"/>
    <w:lvl w:ilvl="0" w:tplc="726040EE">
      <w:start w:val="3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346367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AA87C9D"/>
    <w:multiLevelType w:val="hybridMultilevel"/>
    <w:tmpl w:val="FF8895A0"/>
    <w:lvl w:ilvl="0" w:tplc="5174527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B101F4E"/>
    <w:multiLevelType w:val="multilevel"/>
    <w:tmpl w:val="324E65AA"/>
    <w:lvl w:ilvl="0">
      <w:start w:val="5"/>
      <w:numFmt w:val="decimal"/>
      <w:lvlText w:val="%1"/>
      <w:lvlJc w:val="left"/>
      <w:pPr>
        <w:ind w:left="1377" w:hanging="360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907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750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593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435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7278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8121" w:hanging="360"/>
      </w:pPr>
      <w:rPr>
        <w:rFonts w:hint="default"/>
        <w:lang w:val="ru-RU" w:eastAsia="ru-RU" w:bidi="ru-RU"/>
      </w:rPr>
    </w:lvl>
  </w:abstractNum>
  <w:abstractNum w:abstractNumId="18">
    <w:nsid w:val="3B1973FE"/>
    <w:multiLevelType w:val="hybridMultilevel"/>
    <w:tmpl w:val="6634533C"/>
    <w:lvl w:ilvl="0" w:tplc="BC9C2D9E">
      <w:start w:val="1"/>
      <w:numFmt w:val="decimal"/>
      <w:lvlText w:val="%1"/>
      <w:lvlJc w:val="left"/>
      <w:pPr>
        <w:ind w:left="142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11F16AB"/>
    <w:multiLevelType w:val="hybridMultilevel"/>
    <w:tmpl w:val="43F0B332"/>
    <w:lvl w:ilvl="0" w:tplc="615C998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2A204EE"/>
    <w:multiLevelType w:val="multilevel"/>
    <w:tmpl w:val="852C8B7C"/>
    <w:lvl w:ilvl="0">
      <w:start w:val="1"/>
      <w:numFmt w:val="decimal"/>
      <w:lvlText w:val="%1"/>
      <w:lvlJc w:val="left"/>
      <w:pPr>
        <w:ind w:left="1312" w:hanging="36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2316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252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188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125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061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997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933" w:hanging="360"/>
      </w:pPr>
      <w:rPr>
        <w:rFonts w:hint="default"/>
        <w:lang w:val="ru-RU" w:eastAsia="ru-RU" w:bidi="ru-RU"/>
      </w:rPr>
    </w:lvl>
  </w:abstractNum>
  <w:abstractNum w:abstractNumId="21">
    <w:nsid w:val="45CF49D8"/>
    <w:multiLevelType w:val="hybridMultilevel"/>
    <w:tmpl w:val="65FA8A2E"/>
    <w:lvl w:ilvl="0" w:tplc="D01AF1D0">
      <w:start w:val="2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4848323C"/>
    <w:multiLevelType w:val="hybridMultilevel"/>
    <w:tmpl w:val="05F61D1C"/>
    <w:lvl w:ilvl="0" w:tplc="EA9A9314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4F0526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0342DD5"/>
    <w:multiLevelType w:val="multilevel"/>
    <w:tmpl w:val="6B0E7428"/>
    <w:lvl w:ilvl="0">
      <w:start w:val="1"/>
      <w:numFmt w:val="decimal"/>
      <w:pStyle w:val="a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9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731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51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11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31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51" w:hanging="2520"/>
      </w:pPr>
      <w:rPr>
        <w:rFonts w:hint="default"/>
      </w:rPr>
    </w:lvl>
  </w:abstractNum>
  <w:abstractNum w:abstractNumId="25">
    <w:nsid w:val="5318119E"/>
    <w:multiLevelType w:val="hybridMultilevel"/>
    <w:tmpl w:val="99F24346"/>
    <w:lvl w:ilvl="0" w:tplc="19EA7ABA">
      <w:start w:val="4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11A5ED2"/>
    <w:multiLevelType w:val="hybridMultilevel"/>
    <w:tmpl w:val="D0EC98F4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2523635"/>
    <w:multiLevelType w:val="hybridMultilevel"/>
    <w:tmpl w:val="6B6E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242A09"/>
    <w:multiLevelType w:val="hybridMultilevel"/>
    <w:tmpl w:val="26FC1BE6"/>
    <w:lvl w:ilvl="0" w:tplc="CC707FE0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4C0C89"/>
    <w:multiLevelType w:val="hybridMultilevel"/>
    <w:tmpl w:val="6608CBAA"/>
    <w:lvl w:ilvl="0" w:tplc="0980B05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0">
    <w:nsid w:val="72823C41"/>
    <w:multiLevelType w:val="hybridMultilevel"/>
    <w:tmpl w:val="9070B4EC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E707CE"/>
    <w:multiLevelType w:val="hybridMultilevel"/>
    <w:tmpl w:val="E216FC8C"/>
    <w:lvl w:ilvl="0" w:tplc="2FAEB418">
      <w:start w:val="1"/>
      <w:numFmt w:val="decimal"/>
      <w:lvlText w:val="%1"/>
      <w:lvlJc w:val="left"/>
      <w:pPr>
        <w:ind w:left="1472" w:hanging="195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26"/>
        <w:lang w:val="ru-RU" w:eastAsia="ru-RU" w:bidi="ru-RU"/>
      </w:rPr>
    </w:lvl>
    <w:lvl w:ilvl="1" w:tplc="862E01D8">
      <w:numFmt w:val="bullet"/>
      <w:lvlText w:val=""/>
      <w:lvlJc w:val="left"/>
      <w:pPr>
        <w:ind w:left="950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2" w:tplc="06AE93DC">
      <w:numFmt w:val="bullet"/>
      <w:lvlText w:val="•"/>
      <w:lvlJc w:val="left"/>
      <w:pPr>
        <w:ind w:left="2102" w:hanging="360"/>
      </w:pPr>
      <w:rPr>
        <w:rFonts w:hint="default"/>
        <w:lang w:val="ru-RU" w:eastAsia="ru-RU" w:bidi="ru-RU"/>
      </w:rPr>
    </w:lvl>
    <w:lvl w:ilvl="3" w:tplc="DE62D628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4" w:tplc="5A2E306C">
      <w:numFmt w:val="bullet"/>
      <w:lvlText w:val="•"/>
      <w:lvlJc w:val="left"/>
      <w:pPr>
        <w:ind w:left="4028" w:hanging="360"/>
      </w:pPr>
      <w:rPr>
        <w:rFonts w:hint="default"/>
        <w:lang w:val="ru-RU" w:eastAsia="ru-RU" w:bidi="ru-RU"/>
      </w:rPr>
    </w:lvl>
    <w:lvl w:ilvl="5" w:tplc="EAD804F0">
      <w:numFmt w:val="bullet"/>
      <w:lvlText w:val="•"/>
      <w:lvlJc w:val="left"/>
      <w:pPr>
        <w:ind w:left="4991" w:hanging="360"/>
      </w:pPr>
      <w:rPr>
        <w:rFonts w:hint="default"/>
        <w:lang w:val="ru-RU" w:eastAsia="ru-RU" w:bidi="ru-RU"/>
      </w:rPr>
    </w:lvl>
    <w:lvl w:ilvl="6" w:tplc="E1B8FB26">
      <w:numFmt w:val="bullet"/>
      <w:lvlText w:val="•"/>
      <w:lvlJc w:val="left"/>
      <w:pPr>
        <w:ind w:left="5954" w:hanging="360"/>
      </w:pPr>
      <w:rPr>
        <w:rFonts w:hint="default"/>
        <w:lang w:val="ru-RU" w:eastAsia="ru-RU" w:bidi="ru-RU"/>
      </w:rPr>
    </w:lvl>
    <w:lvl w:ilvl="7" w:tplc="98C668A6">
      <w:numFmt w:val="bullet"/>
      <w:lvlText w:val="•"/>
      <w:lvlJc w:val="left"/>
      <w:pPr>
        <w:ind w:left="6917" w:hanging="360"/>
      </w:pPr>
      <w:rPr>
        <w:rFonts w:hint="default"/>
        <w:lang w:val="ru-RU" w:eastAsia="ru-RU" w:bidi="ru-RU"/>
      </w:rPr>
    </w:lvl>
    <w:lvl w:ilvl="8" w:tplc="217E215E">
      <w:numFmt w:val="bullet"/>
      <w:lvlText w:val="•"/>
      <w:lvlJc w:val="left"/>
      <w:pPr>
        <w:ind w:left="7880" w:hanging="360"/>
      </w:pPr>
      <w:rPr>
        <w:rFonts w:hint="default"/>
        <w:lang w:val="ru-RU" w:eastAsia="ru-RU" w:bidi="ru-RU"/>
      </w:rPr>
    </w:lvl>
  </w:abstractNum>
  <w:abstractNum w:abstractNumId="33">
    <w:nsid w:val="75BF03DD"/>
    <w:multiLevelType w:val="hybridMultilevel"/>
    <w:tmpl w:val="ED7A10B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4">
    <w:nsid w:val="76917227"/>
    <w:multiLevelType w:val="hybridMultilevel"/>
    <w:tmpl w:val="F74CA53E"/>
    <w:lvl w:ilvl="0" w:tplc="164E20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7B4567DC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36">
    <w:nsid w:val="7CBA359E"/>
    <w:multiLevelType w:val="hybridMultilevel"/>
    <w:tmpl w:val="E384DA84"/>
    <w:lvl w:ilvl="0" w:tplc="E3420862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>
    <w:nsid w:val="7EC23AB0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17"/>
  </w:num>
  <w:num w:numId="2">
    <w:abstractNumId w:val="20"/>
  </w:num>
  <w:num w:numId="3">
    <w:abstractNumId w:val="0"/>
  </w:num>
  <w:num w:numId="4">
    <w:abstractNumId w:val="25"/>
  </w:num>
  <w:num w:numId="5">
    <w:abstractNumId w:val="14"/>
  </w:num>
  <w:num w:numId="6">
    <w:abstractNumId w:val="21"/>
  </w:num>
  <w:num w:numId="7">
    <w:abstractNumId w:val="22"/>
  </w:num>
  <w:num w:numId="8">
    <w:abstractNumId w:val="1"/>
  </w:num>
  <w:num w:numId="9">
    <w:abstractNumId w:val="36"/>
  </w:num>
  <w:num w:numId="10">
    <w:abstractNumId w:val="2"/>
  </w:num>
  <w:num w:numId="11">
    <w:abstractNumId w:val="7"/>
  </w:num>
  <w:num w:numId="12">
    <w:abstractNumId w:val="9"/>
  </w:num>
  <w:num w:numId="13">
    <w:abstractNumId w:val="27"/>
  </w:num>
  <w:num w:numId="14">
    <w:abstractNumId w:val="23"/>
  </w:num>
  <w:num w:numId="15">
    <w:abstractNumId w:val="37"/>
  </w:num>
  <w:num w:numId="16">
    <w:abstractNumId w:val="8"/>
  </w:num>
  <w:num w:numId="17">
    <w:abstractNumId w:val="32"/>
  </w:num>
  <w:num w:numId="18">
    <w:abstractNumId w:val="28"/>
  </w:num>
  <w:num w:numId="19">
    <w:abstractNumId w:val="31"/>
  </w:num>
  <w:num w:numId="20">
    <w:abstractNumId w:val="5"/>
  </w:num>
  <w:num w:numId="21">
    <w:abstractNumId w:val="15"/>
  </w:num>
  <w:num w:numId="22">
    <w:abstractNumId w:val="16"/>
  </w:num>
  <w:num w:numId="23">
    <w:abstractNumId w:val="4"/>
  </w:num>
  <w:num w:numId="24">
    <w:abstractNumId w:val="3"/>
  </w:num>
  <w:num w:numId="25">
    <w:abstractNumId w:val="12"/>
  </w:num>
  <w:num w:numId="26">
    <w:abstractNumId w:val="13"/>
  </w:num>
  <w:num w:numId="27">
    <w:abstractNumId w:val="26"/>
  </w:num>
  <w:num w:numId="28">
    <w:abstractNumId w:val="30"/>
  </w:num>
  <w:num w:numId="29">
    <w:abstractNumId w:val="6"/>
  </w:num>
  <w:num w:numId="30">
    <w:abstractNumId w:val="19"/>
  </w:num>
  <w:num w:numId="31">
    <w:abstractNumId w:val="24"/>
  </w:num>
  <w:num w:numId="32">
    <w:abstractNumId w:val="33"/>
  </w:num>
  <w:num w:numId="33">
    <w:abstractNumId w:val="18"/>
  </w:num>
  <w:num w:numId="34">
    <w:abstractNumId w:val="10"/>
    <w:lvlOverride w:ilvl="0">
      <w:startOverride w:val="1"/>
    </w:lvlOverride>
  </w:num>
  <w:num w:numId="35">
    <w:abstractNumId w:val="1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36">
    <w:abstractNumId w:val="34"/>
  </w:num>
  <w:num w:numId="37">
    <w:abstractNumId w:val="11"/>
  </w:num>
  <w:num w:numId="38">
    <w:abstractNumId w:val="35"/>
  </w:num>
  <w:num w:numId="3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A1C"/>
    <w:rsid w:val="00011763"/>
    <w:rsid w:val="00031095"/>
    <w:rsid w:val="000416EA"/>
    <w:rsid w:val="00060324"/>
    <w:rsid w:val="0006660C"/>
    <w:rsid w:val="00077EBE"/>
    <w:rsid w:val="00093954"/>
    <w:rsid w:val="00094A01"/>
    <w:rsid w:val="000A7014"/>
    <w:rsid w:val="000B59C6"/>
    <w:rsid w:val="000C6741"/>
    <w:rsid w:val="000D4B8D"/>
    <w:rsid w:val="000E06FE"/>
    <w:rsid w:val="000F3948"/>
    <w:rsid w:val="00101126"/>
    <w:rsid w:val="001053FA"/>
    <w:rsid w:val="00111303"/>
    <w:rsid w:val="00112A3E"/>
    <w:rsid w:val="001133A0"/>
    <w:rsid w:val="001148FE"/>
    <w:rsid w:val="00121CCB"/>
    <w:rsid w:val="001641D7"/>
    <w:rsid w:val="0016785A"/>
    <w:rsid w:val="00174251"/>
    <w:rsid w:val="001969DA"/>
    <w:rsid w:val="001973F2"/>
    <w:rsid w:val="001A20F7"/>
    <w:rsid w:val="001C0AD6"/>
    <w:rsid w:val="001C1BDA"/>
    <w:rsid w:val="001C7C89"/>
    <w:rsid w:val="001D1F6B"/>
    <w:rsid w:val="001D7BAF"/>
    <w:rsid w:val="001E131D"/>
    <w:rsid w:val="001F2BA0"/>
    <w:rsid w:val="001F5E88"/>
    <w:rsid w:val="0020085E"/>
    <w:rsid w:val="00202554"/>
    <w:rsid w:val="002026C3"/>
    <w:rsid w:val="00215618"/>
    <w:rsid w:val="00216644"/>
    <w:rsid w:val="00231FD2"/>
    <w:rsid w:val="00232EDC"/>
    <w:rsid w:val="002411D8"/>
    <w:rsid w:val="00241A00"/>
    <w:rsid w:val="00241A75"/>
    <w:rsid w:val="0024523B"/>
    <w:rsid w:val="002561A8"/>
    <w:rsid w:val="00256A5B"/>
    <w:rsid w:val="00265223"/>
    <w:rsid w:val="00267224"/>
    <w:rsid w:val="002759D5"/>
    <w:rsid w:val="00281DD1"/>
    <w:rsid w:val="00282DCE"/>
    <w:rsid w:val="00284CCB"/>
    <w:rsid w:val="00285F3A"/>
    <w:rsid w:val="00290056"/>
    <w:rsid w:val="00296D99"/>
    <w:rsid w:val="00297D93"/>
    <w:rsid w:val="002A101C"/>
    <w:rsid w:val="002A50A1"/>
    <w:rsid w:val="002A70F3"/>
    <w:rsid w:val="002C51EE"/>
    <w:rsid w:val="002D2C77"/>
    <w:rsid w:val="002E38AD"/>
    <w:rsid w:val="002E43ED"/>
    <w:rsid w:val="002F1DB4"/>
    <w:rsid w:val="002F3A43"/>
    <w:rsid w:val="002F7BF5"/>
    <w:rsid w:val="00301FDB"/>
    <w:rsid w:val="00303598"/>
    <w:rsid w:val="00307933"/>
    <w:rsid w:val="00317383"/>
    <w:rsid w:val="00331634"/>
    <w:rsid w:val="0033630B"/>
    <w:rsid w:val="00353ECD"/>
    <w:rsid w:val="00355917"/>
    <w:rsid w:val="00360D7B"/>
    <w:rsid w:val="00364B7B"/>
    <w:rsid w:val="00367BAF"/>
    <w:rsid w:val="00376DD1"/>
    <w:rsid w:val="00384A1C"/>
    <w:rsid w:val="0038533C"/>
    <w:rsid w:val="0039159F"/>
    <w:rsid w:val="003929B7"/>
    <w:rsid w:val="0039691A"/>
    <w:rsid w:val="003A276B"/>
    <w:rsid w:val="003B13CC"/>
    <w:rsid w:val="003C6814"/>
    <w:rsid w:val="003D5B2E"/>
    <w:rsid w:val="003D70FE"/>
    <w:rsid w:val="004075A7"/>
    <w:rsid w:val="00407C70"/>
    <w:rsid w:val="004148C2"/>
    <w:rsid w:val="0044053A"/>
    <w:rsid w:val="00472117"/>
    <w:rsid w:val="00476506"/>
    <w:rsid w:val="004767C7"/>
    <w:rsid w:val="00476966"/>
    <w:rsid w:val="00495143"/>
    <w:rsid w:val="004951A2"/>
    <w:rsid w:val="004A02A8"/>
    <w:rsid w:val="004A4A1F"/>
    <w:rsid w:val="004B6D5B"/>
    <w:rsid w:val="004D12C6"/>
    <w:rsid w:val="004D1666"/>
    <w:rsid w:val="004E35E7"/>
    <w:rsid w:val="004E3A8B"/>
    <w:rsid w:val="004F4E74"/>
    <w:rsid w:val="00536980"/>
    <w:rsid w:val="0054248F"/>
    <w:rsid w:val="00561125"/>
    <w:rsid w:val="00574FA8"/>
    <w:rsid w:val="00576369"/>
    <w:rsid w:val="005C3B57"/>
    <w:rsid w:val="005C46E1"/>
    <w:rsid w:val="005C4C5C"/>
    <w:rsid w:val="005C6B60"/>
    <w:rsid w:val="005D1800"/>
    <w:rsid w:val="005E2EEB"/>
    <w:rsid w:val="005F022E"/>
    <w:rsid w:val="005F0641"/>
    <w:rsid w:val="005F3389"/>
    <w:rsid w:val="005F4C18"/>
    <w:rsid w:val="00604514"/>
    <w:rsid w:val="0061130B"/>
    <w:rsid w:val="0061618D"/>
    <w:rsid w:val="00640692"/>
    <w:rsid w:val="0064440A"/>
    <w:rsid w:val="00646620"/>
    <w:rsid w:val="0064725C"/>
    <w:rsid w:val="00650624"/>
    <w:rsid w:val="006529E4"/>
    <w:rsid w:val="00652E94"/>
    <w:rsid w:val="006552D9"/>
    <w:rsid w:val="00661158"/>
    <w:rsid w:val="00671C1A"/>
    <w:rsid w:val="00680D90"/>
    <w:rsid w:val="00696CC2"/>
    <w:rsid w:val="006C4070"/>
    <w:rsid w:val="006C674F"/>
    <w:rsid w:val="006E62E4"/>
    <w:rsid w:val="00722D17"/>
    <w:rsid w:val="007328D6"/>
    <w:rsid w:val="00743FC0"/>
    <w:rsid w:val="00750082"/>
    <w:rsid w:val="007528EB"/>
    <w:rsid w:val="007565C1"/>
    <w:rsid w:val="00771634"/>
    <w:rsid w:val="00780A1C"/>
    <w:rsid w:val="007871F7"/>
    <w:rsid w:val="00790226"/>
    <w:rsid w:val="007B7471"/>
    <w:rsid w:val="007C44E7"/>
    <w:rsid w:val="007C7C8E"/>
    <w:rsid w:val="007D66C0"/>
    <w:rsid w:val="007E258E"/>
    <w:rsid w:val="00814266"/>
    <w:rsid w:val="00816092"/>
    <w:rsid w:val="0081721F"/>
    <w:rsid w:val="00832CEE"/>
    <w:rsid w:val="00833166"/>
    <w:rsid w:val="00843997"/>
    <w:rsid w:val="00844A14"/>
    <w:rsid w:val="00844B41"/>
    <w:rsid w:val="00845937"/>
    <w:rsid w:val="0086050F"/>
    <w:rsid w:val="00860E68"/>
    <w:rsid w:val="008713C3"/>
    <w:rsid w:val="00874A75"/>
    <w:rsid w:val="008904FF"/>
    <w:rsid w:val="00891C2C"/>
    <w:rsid w:val="00897B99"/>
    <w:rsid w:val="008A7CBA"/>
    <w:rsid w:val="008B07D7"/>
    <w:rsid w:val="008C25DE"/>
    <w:rsid w:val="008E1D24"/>
    <w:rsid w:val="00912079"/>
    <w:rsid w:val="00915773"/>
    <w:rsid w:val="009309C3"/>
    <w:rsid w:val="00935905"/>
    <w:rsid w:val="009362B8"/>
    <w:rsid w:val="0096462B"/>
    <w:rsid w:val="00965CEF"/>
    <w:rsid w:val="00976B97"/>
    <w:rsid w:val="00977022"/>
    <w:rsid w:val="009836AF"/>
    <w:rsid w:val="00986963"/>
    <w:rsid w:val="00991DC2"/>
    <w:rsid w:val="00994216"/>
    <w:rsid w:val="009A01D4"/>
    <w:rsid w:val="009A6820"/>
    <w:rsid w:val="009A7F0C"/>
    <w:rsid w:val="009B2204"/>
    <w:rsid w:val="009B37E3"/>
    <w:rsid w:val="009B4E43"/>
    <w:rsid w:val="009C79E4"/>
    <w:rsid w:val="009D1ABD"/>
    <w:rsid w:val="009D7F47"/>
    <w:rsid w:val="009E4EA0"/>
    <w:rsid w:val="009E7272"/>
    <w:rsid w:val="009F4934"/>
    <w:rsid w:val="00A0095F"/>
    <w:rsid w:val="00A03C0E"/>
    <w:rsid w:val="00A1300B"/>
    <w:rsid w:val="00A14F2C"/>
    <w:rsid w:val="00A33D33"/>
    <w:rsid w:val="00A351A5"/>
    <w:rsid w:val="00A41A7C"/>
    <w:rsid w:val="00A51771"/>
    <w:rsid w:val="00A552B7"/>
    <w:rsid w:val="00A70CBA"/>
    <w:rsid w:val="00A72A71"/>
    <w:rsid w:val="00A744ED"/>
    <w:rsid w:val="00A77691"/>
    <w:rsid w:val="00A808E2"/>
    <w:rsid w:val="00A83D67"/>
    <w:rsid w:val="00A90F93"/>
    <w:rsid w:val="00A94884"/>
    <w:rsid w:val="00AA4B25"/>
    <w:rsid w:val="00AB0FE9"/>
    <w:rsid w:val="00AB74E2"/>
    <w:rsid w:val="00AC7D34"/>
    <w:rsid w:val="00AD7114"/>
    <w:rsid w:val="00AE3E1D"/>
    <w:rsid w:val="00B07C43"/>
    <w:rsid w:val="00B249DC"/>
    <w:rsid w:val="00B452AB"/>
    <w:rsid w:val="00B515AF"/>
    <w:rsid w:val="00B60CDC"/>
    <w:rsid w:val="00B67485"/>
    <w:rsid w:val="00B96347"/>
    <w:rsid w:val="00BA37D8"/>
    <w:rsid w:val="00BB5B1E"/>
    <w:rsid w:val="00BC05AE"/>
    <w:rsid w:val="00BD0791"/>
    <w:rsid w:val="00BD4FA2"/>
    <w:rsid w:val="00BF0D4C"/>
    <w:rsid w:val="00BF5606"/>
    <w:rsid w:val="00C01937"/>
    <w:rsid w:val="00C01C77"/>
    <w:rsid w:val="00C12976"/>
    <w:rsid w:val="00C1722E"/>
    <w:rsid w:val="00C2648A"/>
    <w:rsid w:val="00C37B48"/>
    <w:rsid w:val="00C57B83"/>
    <w:rsid w:val="00C62E83"/>
    <w:rsid w:val="00C748BA"/>
    <w:rsid w:val="00C84E47"/>
    <w:rsid w:val="00C94494"/>
    <w:rsid w:val="00CA403C"/>
    <w:rsid w:val="00CA486B"/>
    <w:rsid w:val="00CB7C13"/>
    <w:rsid w:val="00CC2AC2"/>
    <w:rsid w:val="00CC4385"/>
    <w:rsid w:val="00CF7557"/>
    <w:rsid w:val="00D04A9B"/>
    <w:rsid w:val="00D072BD"/>
    <w:rsid w:val="00D24D81"/>
    <w:rsid w:val="00D2632B"/>
    <w:rsid w:val="00D3488B"/>
    <w:rsid w:val="00D35B2B"/>
    <w:rsid w:val="00D46455"/>
    <w:rsid w:val="00D62766"/>
    <w:rsid w:val="00D7175B"/>
    <w:rsid w:val="00D90168"/>
    <w:rsid w:val="00DA5C1C"/>
    <w:rsid w:val="00DB291E"/>
    <w:rsid w:val="00DC5A58"/>
    <w:rsid w:val="00DF7EB0"/>
    <w:rsid w:val="00E20A4B"/>
    <w:rsid w:val="00E20D73"/>
    <w:rsid w:val="00E21726"/>
    <w:rsid w:val="00E705B5"/>
    <w:rsid w:val="00E7439D"/>
    <w:rsid w:val="00EA2A24"/>
    <w:rsid w:val="00EA40F1"/>
    <w:rsid w:val="00EC00E3"/>
    <w:rsid w:val="00EC7976"/>
    <w:rsid w:val="00EE0BD5"/>
    <w:rsid w:val="00EF11F2"/>
    <w:rsid w:val="00EF2EA3"/>
    <w:rsid w:val="00EF7667"/>
    <w:rsid w:val="00F0582E"/>
    <w:rsid w:val="00F30F1C"/>
    <w:rsid w:val="00F330B9"/>
    <w:rsid w:val="00F4066A"/>
    <w:rsid w:val="00F60D9D"/>
    <w:rsid w:val="00F62D6B"/>
    <w:rsid w:val="00F64E40"/>
    <w:rsid w:val="00F65BAD"/>
    <w:rsid w:val="00F76FEB"/>
    <w:rsid w:val="00F77D83"/>
    <w:rsid w:val="00F85032"/>
    <w:rsid w:val="00FB6143"/>
    <w:rsid w:val="00FC0C4E"/>
    <w:rsid w:val="00FC65B8"/>
    <w:rsid w:val="00FE591C"/>
    <w:rsid w:val="00FF4084"/>
    <w:rsid w:val="00FF5B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3995545-5BAC-437D-B44B-92AA03F6C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360D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link w:val="20"/>
    <w:uiPriority w:val="1"/>
    <w:qFormat/>
    <w:rsid w:val="004F4E74"/>
    <w:pPr>
      <w:widowControl w:val="0"/>
      <w:autoSpaceDE w:val="0"/>
      <w:autoSpaceDN w:val="0"/>
      <w:spacing w:before="74" w:after="0" w:line="240" w:lineRule="auto"/>
      <w:ind w:left="950"/>
      <w:outlineLvl w:val="1"/>
    </w:pPr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F56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8904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2"/>
    <w:uiPriority w:val="39"/>
    <w:rsid w:val="008904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1"/>
    <w:link w:val="2"/>
    <w:uiPriority w:val="1"/>
    <w:rsid w:val="004F4E74"/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11">
    <w:name w:val="toc 1"/>
    <w:basedOn w:val="a0"/>
    <w:uiPriority w:val="39"/>
    <w:qFormat/>
    <w:rsid w:val="004F4E74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6">
    <w:name w:val="header"/>
    <w:basedOn w:val="a0"/>
    <w:link w:val="a7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4F4E74"/>
  </w:style>
  <w:style w:type="paragraph" w:styleId="a8">
    <w:name w:val="footer"/>
    <w:basedOn w:val="a0"/>
    <w:link w:val="a9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F4E74"/>
  </w:style>
  <w:style w:type="paragraph" w:styleId="aa">
    <w:name w:val="List Paragraph"/>
    <w:basedOn w:val="a0"/>
    <w:uiPriority w:val="34"/>
    <w:qFormat/>
    <w:rsid w:val="00DB291E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b">
    <w:name w:val="Body Text"/>
    <w:basedOn w:val="a0"/>
    <w:link w:val="ac"/>
    <w:uiPriority w:val="1"/>
    <w:qFormat/>
    <w:rsid w:val="0081426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c">
    <w:name w:val="Основной текст Знак"/>
    <w:basedOn w:val="a1"/>
    <w:link w:val="ab"/>
    <w:uiPriority w:val="1"/>
    <w:rsid w:val="00814266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10">
    <w:name w:val="Заголовок 1 Знак"/>
    <w:basedOn w:val="a1"/>
    <w:link w:val="1"/>
    <w:uiPriority w:val="9"/>
    <w:rsid w:val="00360D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d">
    <w:name w:val="TOC Heading"/>
    <w:basedOn w:val="1"/>
    <w:next w:val="a0"/>
    <w:uiPriority w:val="39"/>
    <w:unhideWhenUsed/>
    <w:qFormat/>
    <w:rsid w:val="00360D7B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2411D8"/>
    <w:pPr>
      <w:tabs>
        <w:tab w:val="right" w:leader="dot" w:pos="9632"/>
      </w:tabs>
      <w:spacing w:before="240" w:after="100"/>
      <w:ind w:left="284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60D7B"/>
    <w:pPr>
      <w:spacing w:after="100"/>
      <w:ind w:left="440"/>
    </w:pPr>
    <w:rPr>
      <w:rFonts w:eastAsiaTheme="minorEastAsia" w:cs="Times New Roman"/>
      <w:lang w:eastAsia="ru-RU"/>
    </w:rPr>
  </w:style>
  <w:style w:type="paragraph" w:customStyle="1" w:styleId="ae">
    <w:name w:val="содержание"/>
    <w:basedOn w:val="a0"/>
    <w:link w:val="af"/>
    <w:qFormat/>
    <w:rsid w:val="00BF5606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BF56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f">
    <w:name w:val="содержание Знак"/>
    <w:basedOn w:val="a1"/>
    <w:link w:val="ae"/>
    <w:rsid w:val="00BF5606"/>
    <w:rPr>
      <w:rFonts w:ascii="Times New Roman" w:hAnsi="Times New Roman" w:cs="Times New Roman"/>
      <w:sz w:val="36"/>
      <w:szCs w:val="32"/>
    </w:rPr>
  </w:style>
  <w:style w:type="paragraph" w:customStyle="1" w:styleId="22">
    <w:name w:val="содержание  2"/>
    <w:basedOn w:val="a0"/>
    <w:link w:val="23"/>
    <w:qFormat/>
    <w:rsid w:val="007871F7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32"/>
      <w:szCs w:val="32"/>
    </w:rPr>
  </w:style>
  <w:style w:type="character" w:customStyle="1" w:styleId="23">
    <w:name w:val="содержание  2 Знак"/>
    <w:basedOn w:val="a1"/>
    <w:link w:val="22"/>
    <w:rsid w:val="007871F7"/>
    <w:rPr>
      <w:rFonts w:ascii="Times New Roman" w:hAnsi="Times New Roman" w:cs="Times New Roman"/>
      <w:sz w:val="32"/>
      <w:szCs w:val="32"/>
    </w:rPr>
  </w:style>
  <w:style w:type="paragraph" w:customStyle="1" w:styleId="af0">
    <w:name w:val="Учебный"/>
    <w:basedOn w:val="a0"/>
    <w:link w:val="af1"/>
    <w:qFormat/>
    <w:rsid w:val="00FC65B8"/>
    <w:pPr>
      <w:spacing w:before="120" w:after="120" w:line="360" w:lineRule="auto"/>
      <w:ind w:firstLine="709"/>
      <w:jc w:val="both"/>
    </w:pPr>
    <w:rPr>
      <w:rFonts w:ascii="Times New Roman" w:hAnsi="Times New Roman"/>
      <w:sz w:val="24"/>
      <w:lang w:val="en-US"/>
    </w:rPr>
  </w:style>
  <w:style w:type="character" w:customStyle="1" w:styleId="af1">
    <w:name w:val="Учебный Знак"/>
    <w:basedOn w:val="a1"/>
    <w:link w:val="af0"/>
    <w:rsid w:val="00FC65B8"/>
    <w:rPr>
      <w:rFonts w:ascii="Times New Roman" w:hAnsi="Times New Roman"/>
      <w:sz w:val="24"/>
      <w:lang w:val="en-US"/>
    </w:rPr>
  </w:style>
  <w:style w:type="paragraph" w:customStyle="1" w:styleId="a">
    <w:name w:val=".Подзаголовок"/>
    <w:basedOn w:val="2"/>
    <w:link w:val="af2"/>
    <w:qFormat/>
    <w:rsid w:val="009B37E3"/>
    <w:pPr>
      <w:keepNext/>
      <w:keepLines/>
      <w:widowControl/>
      <w:numPr>
        <w:numId w:val="31"/>
      </w:numPr>
      <w:autoSpaceDE/>
      <w:autoSpaceDN/>
      <w:spacing w:before="0" w:after="567" w:line="276" w:lineRule="auto"/>
    </w:pPr>
    <w:rPr>
      <w:rFonts w:eastAsiaTheme="majorEastAsia"/>
      <w:b w:val="0"/>
      <w:color w:val="000000" w:themeColor="text1"/>
      <w:sz w:val="36"/>
      <w:szCs w:val="36"/>
    </w:rPr>
  </w:style>
  <w:style w:type="character" w:customStyle="1" w:styleId="af2">
    <w:name w:val=".Подзаголовок Знак"/>
    <w:basedOn w:val="20"/>
    <w:link w:val="a"/>
    <w:rsid w:val="009B37E3"/>
    <w:rPr>
      <w:rFonts w:ascii="Times New Roman" w:eastAsiaTheme="majorEastAsia" w:hAnsi="Times New Roman" w:cs="Times New Roman"/>
      <w:b w:val="0"/>
      <w:bCs/>
      <w:color w:val="000000" w:themeColor="text1"/>
      <w:sz w:val="36"/>
      <w:szCs w:val="36"/>
      <w:lang w:eastAsia="ru-RU" w:bidi="ru-RU"/>
    </w:rPr>
  </w:style>
  <w:style w:type="character" w:styleId="af3">
    <w:name w:val="Hyperlink"/>
    <w:basedOn w:val="a1"/>
    <w:uiPriority w:val="99"/>
    <w:unhideWhenUsed/>
    <w:rsid w:val="009B37E3"/>
    <w:rPr>
      <w:color w:val="0563C1" w:themeColor="hyperlink"/>
      <w:u w:val="single"/>
    </w:rPr>
  </w:style>
  <w:style w:type="paragraph" w:customStyle="1" w:styleId="af4">
    <w:name w:val="код"/>
    <w:basedOn w:val="22"/>
    <w:link w:val="af5"/>
    <w:qFormat/>
    <w:rsid w:val="005D1800"/>
    <w:rPr>
      <w:i/>
      <w:sz w:val="24"/>
      <w:szCs w:val="24"/>
      <w:lang w:val="en-US"/>
    </w:rPr>
  </w:style>
  <w:style w:type="paragraph" w:customStyle="1" w:styleId="af6">
    <w:name w:val="листинги"/>
    <w:basedOn w:val="a0"/>
    <w:link w:val="af7"/>
    <w:qFormat/>
    <w:rsid w:val="00303598"/>
    <w:pPr>
      <w:ind w:firstLine="709"/>
    </w:pPr>
    <w:rPr>
      <w:rFonts w:ascii="Times New Roman" w:hAnsi="Times New Roman" w:cs="Times New Roman"/>
      <w:sz w:val="32"/>
    </w:rPr>
  </w:style>
  <w:style w:type="character" w:customStyle="1" w:styleId="af5">
    <w:name w:val="код Знак"/>
    <w:basedOn w:val="23"/>
    <w:link w:val="af4"/>
    <w:rsid w:val="005D1800"/>
    <w:rPr>
      <w:rFonts w:ascii="Times New Roman" w:hAnsi="Times New Roman" w:cs="Times New Roman"/>
      <w:i/>
      <w:sz w:val="24"/>
      <w:szCs w:val="24"/>
      <w:lang w:val="en-US"/>
    </w:rPr>
  </w:style>
  <w:style w:type="paragraph" w:customStyle="1" w:styleId="af8">
    <w:name w:val="КОД"/>
    <w:basedOn w:val="af4"/>
    <w:link w:val="af9"/>
    <w:qFormat/>
    <w:rsid w:val="00303598"/>
    <w:rPr>
      <w:i w:val="0"/>
      <w:lang w:val="ru-RU"/>
    </w:rPr>
  </w:style>
  <w:style w:type="character" w:customStyle="1" w:styleId="af7">
    <w:name w:val="листинги Знак"/>
    <w:basedOn w:val="a1"/>
    <w:link w:val="af6"/>
    <w:rsid w:val="00303598"/>
    <w:rPr>
      <w:rFonts w:ascii="Times New Roman" w:hAnsi="Times New Roman" w:cs="Times New Roman"/>
      <w:sz w:val="32"/>
    </w:rPr>
  </w:style>
  <w:style w:type="paragraph" w:customStyle="1" w:styleId="afa">
    <w:name w:val="Для кода"/>
    <w:basedOn w:val="a0"/>
    <w:link w:val="afb"/>
    <w:qFormat/>
    <w:rsid w:val="009A01D4"/>
    <w:pPr>
      <w:spacing w:after="0"/>
    </w:pPr>
    <w:rPr>
      <w:rFonts w:ascii="Times New Roman" w:hAnsi="Times New Roman" w:cs="Times New Roman"/>
      <w:sz w:val="24"/>
    </w:rPr>
  </w:style>
  <w:style w:type="character" w:customStyle="1" w:styleId="af9">
    <w:name w:val="КОД Знак"/>
    <w:basedOn w:val="af5"/>
    <w:link w:val="af8"/>
    <w:rsid w:val="00303598"/>
    <w:rPr>
      <w:rFonts w:ascii="Times New Roman" w:hAnsi="Times New Roman" w:cs="Times New Roman"/>
      <w:i w:val="0"/>
      <w:sz w:val="24"/>
      <w:szCs w:val="24"/>
      <w:lang w:val="en-US"/>
    </w:rPr>
  </w:style>
  <w:style w:type="character" w:customStyle="1" w:styleId="afb">
    <w:name w:val="Для кода Знак"/>
    <w:basedOn w:val="a1"/>
    <w:link w:val="afa"/>
    <w:rsid w:val="009A01D4"/>
    <w:rPr>
      <w:rFonts w:ascii="Times New Roman" w:hAnsi="Times New Roman" w:cs="Times New Roman"/>
      <w:sz w:val="24"/>
    </w:rPr>
  </w:style>
  <w:style w:type="paragraph" w:styleId="afc">
    <w:name w:val="Balloon Text"/>
    <w:basedOn w:val="a0"/>
    <w:link w:val="afd"/>
    <w:uiPriority w:val="99"/>
    <w:semiHidden/>
    <w:unhideWhenUsed/>
    <w:rsid w:val="00F64E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F64E40"/>
    <w:rPr>
      <w:rFonts w:ascii="Segoe UI" w:hAnsi="Segoe UI" w:cs="Segoe UI"/>
      <w:sz w:val="18"/>
      <w:szCs w:val="18"/>
    </w:rPr>
  </w:style>
  <w:style w:type="character" w:styleId="afe">
    <w:name w:val="Placeholder Text"/>
    <w:basedOn w:val="a1"/>
    <w:uiPriority w:val="99"/>
    <w:semiHidden/>
    <w:rsid w:val="00BD07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55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4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4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1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5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AF7BD9-1429-4A30-9877-88585E320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52</TotalTime>
  <Pages>9</Pages>
  <Words>648</Words>
  <Characters>369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security security</cp:lastModifiedBy>
  <cp:revision>68</cp:revision>
  <cp:lastPrinted>2021-02-06T09:05:00Z</cp:lastPrinted>
  <dcterms:created xsi:type="dcterms:W3CDTF">2021-01-12T17:53:00Z</dcterms:created>
  <dcterms:modified xsi:type="dcterms:W3CDTF">2021-04-24T08:00:00Z</dcterms:modified>
</cp:coreProperties>
</file>